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A2BCB5" w14:textId="1C52656E" w:rsidR="00A43778" w:rsidRDefault="00DD3CF0" w:rsidP="00F47E94">
      <w:pPr>
        <w:pStyle w:val="Title"/>
        <w:jc w:val="center"/>
      </w:pPr>
      <w:r>
        <w:t xml:space="preserve">EEE174 –CpE185 Introduction to Microprocessors </w:t>
      </w:r>
    </w:p>
    <w:p w14:paraId="2009EB74" w14:textId="77777777" w:rsidR="00A43778" w:rsidRPr="00A43778" w:rsidRDefault="00A43778" w:rsidP="00A43778"/>
    <w:p w14:paraId="4FF01728" w14:textId="2295A2F8" w:rsidR="00A43778" w:rsidRDefault="00A43778" w:rsidP="00A43778"/>
    <w:p w14:paraId="6199D1A5" w14:textId="064D8348" w:rsidR="00A43778" w:rsidRPr="00A43778" w:rsidRDefault="00A43778" w:rsidP="00A43778">
      <w:pPr>
        <w:jc w:val="center"/>
        <w:rPr>
          <w:rFonts w:asciiTheme="majorHAnsi" w:eastAsiaTheme="majorEastAsia" w:hAnsiTheme="majorHAnsi" w:cstheme="majorBidi"/>
          <w:caps/>
          <w:color w:val="404040" w:themeColor="text1" w:themeTint="BF"/>
          <w:spacing w:val="-10"/>
          <w:sz w:val="72"/>
          <w:szCs w:val="72"/>
        </w:rPr>
      </w:pPr>
      <w:r>
        <w:rPr>
          <w:rFonts w:asciiTheme="majorHAnsi" w:eastAsiaTheme="majorEastAsia" w:hAnsiTheme="majorHAnsi" w:cstheme="majorBidi"/>
          <w:caps/>
          <w:color w:val="404040" w:themeColor="text1" w:themeTint="BF"/>
          <w:spacing w:val="-10"/>
          <w:sz w:val="72"/>
          <w:szCs w:val="72"/>
        </w:rPr>
        <w:t>Lab 1 Part 1 &amp; 2</w:t>
      </w:r>
    </w:p>
    <w:p w14:paraId="28279E0D" w14:textId="77777777" w:rsidR="00F47E94" w:rsidRDefault="00F47E94" w:rsidP="00F47E94"/>
    <w:p w14:paraId="12E72095" w14:textId="77777777" w:rsidR="00F47E94" w:rsidRDefault="00F47E94" w:rsidP="00F47E94"/>
    <w:p w14:paraId="47D9AF06" w14:textId="77777777" w:rsidR="00F47E94" w:rsidRDefault="00F47E94" w:rsidP="00F47E94"/>
    <w:p w14:paraId="6DFECF9A" w14:textId="7BB92F7F" w:rsidR="00DD3CF0" w:rsidRDefault="00F47E94" w:rsidP="00E22A57">
      <w:pPr>
        <w:pStyle w:val="IntenseQuote"/>
        <w:rPr>
          <w:rStyle w:val="Strong"/>
        </w:rPr>
      </w:pPr>
      <w:r w:rsidRPr="007051F9">
        <w:rPr>
          <w:rStyle w:val="Strong"/>
        </w:rPr>
        <w:t xml:space="preserve">Lab Session: Wednesday </w:t>
      </w:r>
      <w:r w:rsidR="00DD3CF0">
        <w:rPr>
          <w:rStyle w:val="Strong"/>
        </w:rPr>
        <w:t>6:30</w:t>
      </w:r>
      <w:r w:rsidRPr="007051F9">
        <w:rPr>
          <w:rStyle w:val="Strong"/>
        </w:rPr>
        <w:t xml:space="preserve">PM - </w:t>
      </w:r>
      <w:r w:rsidR="00DD3CF0">
        <w:rPr>
          <w:rStyle w:val="Strong"/>
        </w:rPr>
        <w:t>9</w:t>
      </w:r>
      <w:r w:rsidRPr="007051F9">
        <w:rPr>
          <w:rStyle w:val="Strong"/>
        </w:rPr>
        <w:t>:</w:t>
      </w:r>
      <w:r w:rsidR="00DD3CF0">
        <w:rPr>
          <w:rStyle w:val="Strong"/>
        </w:rPr>
        <w:t>10</w:t>
      </w:r>
      <w:r w:rsidRPr="007051F9">
        <w:rPr>
          <w:rStyle w:val="Strong"/>
        </w:rPr>
        <w:t>PM</w:t>
      </w:r>
    </w:p>
    <w:p w14:paraId="0CD587ED" w14:textId="60D67735" w:rsidR="00DD3CF0" w:rsidRDefault="00DD3CF0" w:rsidP="00A43778">
      <w:pPr>
        <w:jc w:val="center"/>
      </w:pPr>
    </w:p>
    <w:p w14:paraId="1EA81202" w14:textId="37F9FAD3" w:rsidR="00A43778" w:rsidRPr="00A43778" w:rsidRDefault="00A43778" w:rsidP="00A43778">
      <w:pPr>
        <w:pStyle w:val="IntenseQuote"/>
        <w:rPr>
          <w:rStyle w:val="Strong"/>
        </w:rPr>
      </w:pPr>
      <w:r w:rsidRPr="00A43778">
        <w:rPr>
          <w:rStyle w:val="Strong"/>
        </w:rPr>
        <w:t>S</w:t>
      </w:r>
      <w:r>
        <w:rPr>
          <w:rStyle w:val="Strong"/>
        </w:rPr>
        <w:t>ection</w:t>
      </w:r>
      <w:r w:rsidRPr="00A43778">
        <w:rPr>
          <w:rStyle w:val="Strong"/>
        </w:rPr>
        <w:t xml:space="preserve"> 32385</w:t>
      </w:r>
    </w:p>
    <w:p w14:paraId="4F0DD6FD" w14:textId="77777777" w:rsidR="00A43778" w:rsidRDefault="00A43778" w:rsidP="00A43778">
      <w:pPr>
        <w:jc w:val="center"/>
      </w:pPr>
    </w:p>
    <w:p w14:paraId="4E3901FD" w14:textId="32843E77" w:rsidR="00DD3CF0" w:rsidRPr="00DD3CF0" w:rsidRDefault="00DD3CF0" w:rsidP="00DD3CF0">
      <w:pPr>
        <w:pStyle w:val="IntenseQuote"/>
        <w:rPr>
          <w:rStyle w:val="Strong"/>
        </w:rPr>
      </w:pPr>
      <w:r w:rsidRPr="00DD3CF0">
        <w:rPr>
          <w:rStyle w:val="Strong"/>
        </w:rPr>
        <w:t>Lab Instructor: Sean Kennedy</w:t>
      </w:r>
    </w:p>
    <w:p w14:paraId="295687C0" w14:textId="77777777" w:rsidR="00F47E94" w:rsidRDefault="00F47E94" w:rsidP="00F47E94"/>
    <w:p w14:paraId="77A29DB3" w14:textId="004F7BFC" w:rsidR="00F47E94" w:rsidRPr="007051F9" w:rsidRDefault="00F47E94" w:rsidP="007051F9">
      <w:pPr>
        <w:pStyle w:val="IntenseQuote"/>
        <w:rPr>
          <w:rStyle w:val="Strong"/>
        </w:rPr>
      </w:pPr>
      <w:r w:rsidRPr="007051F9">
        <w:rPr>
          <w:rStyle w:val="Strong"/>
        </w:rPr>
        <w:t>Student Name: Andrew Robertson</w:t>
      </w:r>
    </w:p>
    <w:p w14:paraId="045412FF" w14:textId="286966B4" w:rsidR="005B677E" w:rsidRDefault="005B677E" w:rsidP="005B677E"/>
    <w:p w14:paraId="6E95D3BA" w14:textId="04E87368" w:rsidR="005B677E" w:rsidRDefault="005B677E" w:rsidP="005B677E"/>
    <w:p w14:paraId="64A01D25" w14:textId="31916560" w:rsidR="00DD3CF0" w:rsidRDefault="00DD3CF0">
      <w:r>
        <w:br w:type="page"/>
      </w:r>
    </w:p>
    <w:p w14:paraId="31EAF0DD" w14:textId="77777777" w:rsidR="005B677E" w:rsidRDefault="005B677E" w:rsidP="005B677E"/>
    <w:p w14:paraId="1F62468A" w14:textId="1838D156" w:rsidR="005B677E" w:rsidRDefault="005B677E" w:rsidP="005B677E"/>
    <w:p w14:paraId="53D35FBA" w14:textId="23959C3A" w:rsidR="005B677E" w:rsidRDefault="005B677E" w:rsidP="005B677E"/>
    <w:sdt>
      <w:sdtPr>
        <w:rPr>
          <w:rFonts w:asciiTheme="minorHAnsi" w:eastAsiaTheme="minorEastAsia" w:hAnsiTheme="minorHAnsi" w:cstheme="minorBidi"/>
          <w:caps w:val="0"/>
          <w:sz w:val="22"/>
          <w:szCs w:val="22"/>
        </w:rPr>
        <w:id w:val="-646665123"/>
        <w:docPartObj>
          <w:docPartGallery w:val="Table of Contents"/>
          <w:docPartUnique/>
        </w:docPartObj>
      </w:sdtPr>
      <w:sdtEndPr>
        <w:rPr>
          <w:b/>
          <w:bCs/>
          <w:noProof/>
        </w:rPr>
      </w:sdtEndPr>
      <w:sdtContent>
        <w:p w14:paraId="4A1C83BC" w14:textId="4359F28D" w:rsidR="007051F9" w:rsidRDefault="007051F9">
          <w:pPr>
            <w:pStyle w:val="TOCHeading"/>
          </w:pPr>
          <w:r>
            <w:t>Table of Contents</w:t>
          </w:r>
        </w:p>
        <w:p w14:paraId="7A0F22FF" w14:textId="7C90CBDF" w:rsidR="00E24040" w:rsidRDefault="007051F9">
          <w:pPr>
            <w:pStyle w:val="TOC1"/>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507167634" w:history="1">
            <w:r w:rsidR="00E24040" w:rsidRPr="00456412">
              <w:rPr>
                <w:rStyle w:val="Hyperlink"/>
                <w:noProof/>
              </w:rPr>
              <w:t>Part 1</w:t>
            </w:r>
            <w:r w:rsidR="00E24040">
              <w:rPr>
                <w:noProof/>
                <w:webHidden/>
              </w:rPr>
              <w:tab/>
            </w:r>
            <w:r w:rsidR="00E24040">
              <w:rPr>
                <w:noProof/>
                <w:webHidden/>
              </w:rPr>
              <w:fldChar w:fldCharType="begin"/>
            </w:r>
            <w:r w:rsidR="00E24040">
              <w:rPr>
                <w:noProof/>
                <w:webHidden/>
              </w:rPr>
              <w:instrText xml:space="preserve"> PAGEREF _Toc507167634 \h </w:instrText>
            </w:r>
            <w:r w:rsidR="00E24040">
              <w:rPr>
                <w:noProof/>
                <w:webHidden/>
              </w:rPr>
            </w:r>
            <w:r w:rsidR="00E24040">
              <w:rPr>
                <w:noProof/>
                <w:webHidden/>
              </w:rPr>
              <w:fldChar w:fldCharType="separate"/>
            </w:r>
            <w:r w:rsidR="00B47719">
              <w:rPr>
                <w:noProof/>
                <w:webHidden/>
              </w:rPr>
              <w:t>3</w:t>
            </w:r>
            <w:r w:rsidR="00E24040">
              <w:rPr>
                <w:noProof/>
                <w:webHidden/>
              </w:rPr>
              <w:fldChar w:fldCharType="end"/>
            </w:r>
          </w:hyperlink>
        </w:p>
        <w:p w14:paraId="31BE79B0" w14:textId="29123053" w:rsidR="00E24040" w:rsidRDefault="00F63209">
          <w:pPr>
            <w:pStyle w:val="TOC2"/>
            <w:tabs>
              <w:tab w:val="right" w:leader="dot" w:pos="9962"/>
            </w:tabs>
            <w:rPr>
              <w:rFonts w:cstheme="minorBidi"/>
              <w:noProof/>
              <w:szCs w:val="22"/>
              <w:lang w:eastAsia="en-US" w:bidi="ar-SA"/>
            </w:rPr>
          </w:pPr>
          <w:hyperlink w:anchor="_Toc507167635" w:history="1">
            <w:r w:rsidR="00E24040" w:rsidRPr="00456412">
              <w:rPr>
                <w:rStyle w:val="Hyperlink"/>
                <w:noProof/>
              </w:rPr>
              <w:t>Overview</w:t>
            </w:r>
            <w:r w:rsidR="00E24040">
              <w:rPr>
                <w:noProof/>
                <w:webHidden/>
              </w:rPr>
              <w:tab/>
            </w:r>
            <w:r w:rsidR="00E24040">
              <w:rPr>
                <w:noProof/>
                <w:webHidden/>
              </w:rPr>
              <w:fldChar w:fldCharType="begin"/>
            </w:r>
            <w:r w:rsidR="00E24040">
              <w:rPr>
                <w:noProof/>
                <w:webHidden/>
              </w:rPr>
              <w:instrText xml:space="preserve"> PAGEREF _Toc507167635 \h </w:instrText>
            </w:r>
            <w:r w:rsidR="00E24040">
              <w:rPr>
                <w:noProof/>
                <w:webHidden/>
              </w:rPr>
            </w:r>
            <w:r w:rsidR="00E24040">
              <w:rPr>
                <w:noProof/>
                <w:webHidden/>
              </w:rPr>
              <w:fldChar w:fldCharType="separate"/>
            </w:r>
            <w:r w:rsidR="00B47719">
              <w:rPr>
                <w:noProof/>
                <w:webHidden/>
              </w:rPr>
              <w:t>3</w:t>
            </w:r>
            <w:r w:rsidR="00E24040">
              <w:rPr>
                <w:noProof/>
                <w:webHidden/>
              </w:rPr>
              <w:fldChar w:fldCharType="end"/>
            </w:r>
          </w:hyperlink>
        </w:p>
        <w:p w14:paraId="734F21E3" w14:textId="2D13436F" w:rsidR="00E24040" w:rsidRDefault="00F63209">
          <w:pPr>
            <w:pStyle w:val="TOC2"/>
            <w:tabs>
              <w:tab w:val="right" w:leader="dot" w:pos="9962"/>
            </w:tabs>
            <w:rPr>
              <w:rFonts w:cstheme="minorBidi"/>
              <w:noProof/>
              <w:szCs w:val="22"/>
              <w:lang w:eastAsia="en-US" w:bidi="ar-SA"/>
            </w:rPr>
          </w:pPr>
          <w:hyperlink w:anchor="_Toc507167636" w:history="1">
            <w:r w:rsidR="00E24040" w:rsidRPr="00456412">
              <w:rPr>
                <w:rStyle w:val="Hyperlink"/>
                <w:noProof/>
              </w:rPr>
              <w:t>Pre-Lab</w:t>
            </w:r>
            <w:r w:rsidR="00E24040">
              <w:rPr>
                <w:noProof/>
                <w:webHidden/>
              </w:rPr>
              <w:tab/>
            </w:r>
            <w:r w:rsidR="00E24040">
              <w:rPr>
                <w:noProof/>
                <w:webHidden/>
              </w:rPr>
              <w:fldChar w:fldCharType="begin"/>
            </w:r>
            <w:r w:rsidR="00E24040">
              <w:rPr>
                <w:noProof/>
                <w:webHidden/>
              </w:rPr>
              <w:instrText xml:space="preserve"> PAGEREF _Toc507167636 \h </w:instrText>
            </w:r>
            <w:r w:rsidR="00E24040">
              <w:rPr>
                <w:noProof/>
                <w:webHidden/>
              </w:rPr>
            </w:r>
            <w:r w:rsidR="00E24040">
              <w:rPr>
                <w:noProof/>
                <w:webHidden/>
              </w:rPr>
              <w:fldChar w:fldCharType="separate"/>
            </w:r>
            <w:r w:rsidR="00B47719">
              <w:rPr>
                <w:noProof/>
                <w:webHidden/>
              </w:rPr>
              <w:t>4</w:t>
            </w:r>
            <w:r w:rsidR="00E24040">
              <w:rPr>
                <w:noProof/>
                <w:webHidden/>
              </w:rPr>
              <w:fldChar w:fldCharType="end"/>
            </w:r>
          </w:hyperlink>
        </w:p>
        <w:p w14:paraId="3DD3F036" w14:textId="6E7187CF" w:rsidR="00E24040" w:rsidRDefault="00F63209">
          <w:pPr>
            <w:pStyle w:val="TOC3"/>
            <w:tabs>
              <w:tab w:val="right" w:leader="dot" w:pos="9962"/>
            </w:tabs>
            <w:rPr>
              <w:rFonts w:cstheme="minorBidi"/>
              <w:noProof/>
              <w:szCs w:val="22"/>
              <w:lang w:eastAsia="en-US" w:bidi="ar-SA"/>
            </w:rPr>
          </w:pPr>
          <w:hyperlink w:anchor="_Toc507167637" w:history="1">
            <w:r w:rsidR="00E24040" w:rsidRPr="00456412">
              <w:rPr>
                <w:rStyle w:val="Hyperlink"/>
                <w:noProof/>
              </w:rPr>
              <w:t>Problem Definition:</w:t>
            </w:r>
            <w:r w:rsidR="00E24040">
              <w:rPr>
                <w:noProof/>
                <w:webHidden/>
              </w:rPr>
              <w:tab/>
            </w:r>
            <w:r w:rsidR="00E24040">
              <w:rPr>
                <w:noProof/>
                <w:webHidden/>
              </w:rPr>
              <w:fldChar w:fldCharType="begin"/>
            </w:r>
            <w:r w:rsidR="00E24040">
              <w:rPr>
                <w:noProof/>
                <w:webHidden/>
              </w:rPr>
              <w:instrText xml:space="preserve"> PAGEREF _Toc507167637 \h </w:instrText>
            </w:r>
            <w:r w:rsidR="00E24040">
              <w:rPr>
                <w:noProof/>
                <w:webHidden/>
              </w:rPr>
            </w:r>
            <w:r w:rsidR="00E24040">
              <w:rPr>
                <w:noProof/>
                <w:webHidden/>
              </w:rPr>
              <w:fldChar w:fldCharType="separate"/>
            </w:r>
            <w:r w:rsidR="00B47719">
              <w:rPr>
                <w:noProof/>
                <w:webHidden/>
              </w:rPr>
              <w:t>4</w:t>
            </w:r>
            <w:r w:rsidR="00E24040">
              <w:rPr>
                <w:noProof/>
                <w:webHidden/>
              </w:rPr>
              <w:fldChar w:fldCharType="end"/>
            </w:r>
          </w:hyperlink>
        </w:p>
        <w:p w14:paraId="06B30D14" w14:textId="3F1CC56A" w:rsidR="00E24040" w:rsidRDefault="00F63209">
          <w:pPr>
            <w:pStyle w:val="TOC3"/>
            <w:tabs>
              <w:tab w:val="right" w:leader="dot" w:pos="9962"/>
            </w:tabs>
            <w:rPr>
              <w:rFonts w:cstheme="minorBidi"/>
              <w:noProof/>
              <w:szCs w:val="22"/>
              <w:lang w:eastAsia="en-US" w:bidi="ar-SA"/>
            </w:rPr>
          </w:pPr>
          <w:hyperlink w:anchor="_Toc507167638" w:history="1">
            <w:r w:rsidR="00E24040" w:rsidRPr="00456412">
              <w:rPr>
                <w:rStyle w:val="Hyperlink"/>
                <w:noProof/>
              </w:rPr>
              <w:t>Flow Chart:</w:t>
            </w:r>
            <w:r w:rsidR="00E24040">
              <w:rPr>
                <w:noProof/>
                <w:webHidden/>
              </w:rPr>
              <w:tab/>
            </w:r>
            <w:r w:rsidR="00E24040">
              <w:rPr>
                <w:noProof/>
                <w:webHidden/>
              </w:rPr>
              <w:fldChar w:fldCharType="begin"/>
            </w:r>
            <w:r w:rsidR="00E24040">
              <w:rPr>
                <w:noProof/>
                <w:webHidden/>
              </w:rPr>
              <w:instrText xml:space="preserve"> PAGEREF _Toc507167638 \h </w:instrText>
            </w:r>
            <w:r w:rsidR="00E24040">
              <w:rPr>
                <w:noProof/>
                <w:webHidden/>
              </w:rPr>
            </w:r>
            <w:r w:rsidR="00E24040">
              <w:rPr>
                <w:noProof/>
                <w:webHidden/>
              </w:rPr>
              <w:fldChar w:fldCharType="separate"/>
            </w:r>
            <w:r w:rsidR="00B47719">
              <w:rPr>
                <w:noProof/>
                <w:webHidden/>
              </w:rPr>
              <w:t>4</w:t>
            </w:r>
            <w:r w:rsidR="00E24040">
              <w:rPr>
                <w:noProof/>
                <w:webHidden/>
              </w:rPr>
              <w:fldChar w:fldCharType="end"/>
            </w:r>
          </w:hyperlink>
        </w:p>
        <w:p w14:paraId="1E097A5B" w14:textId="7BFEDD95" w:rsidR="00E24040" w:rsidRDefault="00F63209">
          <w:pPr>
            <w:pStyle w:val="TOC2"/>
            <w:tabs>
              <w:tab w:val="right" w:leader="dot" w:pos="9962"/>
            </w:tabs>
            <w:rPr>
              <w:rFonts w:cstheme="minorBidi"/>
              <w:noProof/>
              <w:szCs w:val="22"/>
              <w:lang w:eastAsia="en-US" w:bidi="ar-SA"/>
            </w:rPr>
          </w:pPr>
          <w:hyperlink w:anchor="_Toc507167639" w:history="1">
            <w:r w:rsidR="00E24040" w:rsidRPr="00456412">
              <w:rPr>
                <w:rStyle w:val="Hyperlink"/>
                <w:noProof/>
              </w:rPr>
              <w:t>Lab Discussion</w:t>
            </w:r>
            <w:r w:rsidR="00E24040">
              <w:rPr>
                <w:noProof/>
                <w:webHidden/>
              </w:rPr>
              <w:tab/>
            </w:r>
            <w:r w:rsidR="00E24040">
              <w:rPr>
                <w:noProof/>
                <w:webHidden/>
              </w:rPr>
              <w:fldChar w:fldCharType="begin"/>
            </w:r>
            <w:r w:rsidR="00E24040">
              <w:rPr>
                <w:noProof/>
                <w:webHidden/>
              </w:rPr>
              <w:instrText xml:space="preserve"> PAGEREF _Toc507167639 \h </w:instrText>
            </w:r>
            <w:r w:rsidR="00E24040">
              <w:rPr>
                <w:noProof/>
                <w:webHidden/>
              </w:rPr>
            </w:r>
            <w:r w:rsidR="00E24040">
              <w:rPr>
                <w:noProof/>
                <w:webHidden/>
              </w:rPr>
              <w:fldChar w:fldCharType="separate"/>
            </w:r>
            <w:r w:rsidR="00B47719">
              <w:rPr>
                <w:noProof/>
                <w:webHidden/>
              </w:rPr>
              <w:t>5</w:t>
            </w:r>
            <w:r w:rsidR="00E24040">
              <w:rPr>
                <w:noProof/>
                <w:webHidden/>
              </w:rPr>
              <w:fldChar w:fldCharType="end"/>
            </w:r>
          </w:hyperlink>
        </w:p>
        <w:p w14:paraId="6CA7B079" w14:textId="1B1C0988" w:rsidR="00E24040" w:rsidRDefault="00F63209">
          <w:pPr>
            <w:pStyle w:val="TOC3"/>
            <w:tabs>
              <w:tab w:val="right" w:leader="dot" w:pos="9962"/>
            </w:tabs>
            <w:rPr>
              <w:rFonts w:cstheme="minorBidi"/>
              <w:noProof/>
              <w:szCs w:val="22"/>
              <w:lang w:eastAsia="en-US" w:bidi="ar-SA"/>
            </w:rPr>
          </w:pPr>
          <w:hyperlink w:anchor="_Toc507167640" w:history="1">
            <w:r w:rsidR="00E24040" w:rsidRPr="00456412">
              <w:rPr>
                <w:rStyle w:val="Hyperlink"/>
                <w:noProof/>
              </w:rPr>
              <w:t>Work Performed / Solution:</w:t>
            </w:r>
            <w:r w:rsidR="00E24040">
              <w:rPr>
                <w:noProof/>
                <w:webHidden/>
              </w:rPr>
              <w:tab/>
            </w:r>
            <w:r w:rsidR="00E24040">
              <w:rPr>
                <w:noProof/>
                <w:webHidden/>
              </w:rPr>
              <w:fldChar w:fldCharType="begin"/>
            </w:r>
            <w:r w:rsidR="00E24040">
              <w:rPr>
                <w:noProof/>
                <w:webHidden/>
              </w:rPr>
              <w:instrText xml:space="preserve"> PAGEREF _Toc507167640 \h </w:instrText>
            </w:r>
            <w:r w:rsidR="00E24040">
              <w:rPr>
                <w:noProof/>
                <w:webHidden/>
              </w:rPr>
            </w:r>
            <w:r w:rsidR="00E24040">
              <w:rPr>
                <w:noProof/>
                <w:webHidden/>
              </w:rPr>
              <w:fldChar w:fldCharType="separate"/>
            </w:r>
            <w:r w:rsidR="00B47719">
              <w:rPr>
                <w:noProof/>
                <w:webHidden/>
              </w:rPr>
              <w:t>5</w:t>
            </w:r>
            <w:r w:rsidR="00E24040">
              <w:rPr>
                <w:noProof/>
                <w:webHidden/>
              </w:rPr>
              <w:fldChar w:fldCharType="end"/>
            </w:r>
          </w:hyperlink>
        </w:p>
        <w:p w14:paraId="782A13BB" w14:textId="116009F3" w:rsidR="00E24040" w:rsidRDefault="00F63209">
          <w:pPr>
            <w:pStyle w:val="TOC3"/>
            <w:tabs>
              <w:tab w:val="right" w:leader="dot" w:pos="9962"/>
            </w:tabs>
            <w:rPr>
              <w:rFonts w:cstheme="minorBidi"/>
              <w:noProof/>
              <w:szCs w:val="22"/>
              <w:lang w:eastAsia="en-US" w:bidi="ar-SA"/>
            </w:rPr>
          </w:pPr>
          <w:hyperlink w:anchor="_Toc507167641" w:history="1">
            <w:r w:rsidR="00E24040" w:rsidRPr="00456412">
              <w:rPr>
                <w:rStyle w:val="Hyperlink"/>
                <w:noProof/>
              </w:rPr>
              <w:t>Listing Files(s):</w:t>
            </w:r>
            <w:r w:rsidR="00E24040">
              <w:rPr>
                <w:noProof/>
                <w:webHidden/>
              </w:rPr>
              <w:tab/>
            </w:r>
            <w:r w:rsidR="00E24040">
              <w:rPr>
                <w:noProof/>
                <w:webHidden/>
              </w:rPr>
              <w:fldChar w:fldCharType="begin"/>
            </w:r>
            <w:r w:rsidR="00E24040">
              <w:rPr>
                <w:noProof/>
                <w:webHidden/>
              </w:rPr>
              <w:instrText xml:space="preserve"> PAGEREF _Toc507167641 \h </w:instrText>
            </w:r>
            <w:r w:rsidR="00E24040">
              <w:rPr>
                <w:noProof/>
                <w:webHidden/>
              </w:rPr>
            </w:r>
            <w:r w:rsidR="00E24040">
              <w:rPr>
                <w:noProof/>
                <w:webHidden/>
              </w:rPr>
              <w:fldChar w:fldCharType="separate"/>
            </w:r>
            <w:r w:rsidR="00B47719">
              <w:rPr>
                <w:noProof/>
                <w:webHidden/>
              </w:rPr>
              <w:t>9</w:t>
            </w:r>
            <w:r w:rsidR="00E24040">
              <w:rPr>
                <w:noProof/>
                <w:webHidden/>
              </w:rPr>
              <w:fldChar w:fldCharType="end"/>
            </w:r>
          </w:hyperlink>
        </w:p>
        <w:p w14:paraId="0143DDDB" w14:textId="09FF04E8" w:rsidR="00E24040" w:rsidRDefault="00F63209">
          <w:pPr>
            <w:pStyle w:val="TOC1"/>
            <w:tabs>
              <w:tab w:val="right" w:leader="dot" w:pos="9962"/>
            </w:tabs>
            <w:rPr>
              <w:rFonts w:cstheme="minorBidi"/>
              <w:noProof/>
              <w:szCs w:val="22"/>
              <w:lang w:eastAsia="en-US" w:bidi="ar-SA"/>
            </w:rPr>
          </w:pPr>
          <w:hyperlink w:anchor="_Toc507167642" w:history="1">
            <w:r w:rsidR="00E24040" w:rsidRPr="00456412">
              <w:rPr>
                <w:rStyle w:val="Hyperlink"/>
                <w:noProof/>
              </w:rPr>
              <w:t>Part 2</w:t>
            </w:r>
            <w:r w:rsidR="00E24040">
              <w:rPr>
                <w:noProof/>
                <w:webHidden/>
              </w:rPr>
              <w:tab/>
            </w:r>
            <w:r w:rsidR="00E24040">
              <w:rPr>
                <w:noProof/>
                <w:webHidden/>
              </w:rPr>
              <w:fldChar w:fldCharType="begin"/>
            </w:r>
            <w:r w:rsidR="00E24040">
              <w:rPr>
                <w:noProof/>
                <w:webHidden/>
              </w:rPr>
              <w:instrText xml:space="preserve"> PAGEREF _Toc507167642 \h </w:instrText>
            </w:r>
            <w:r w:rsidR="00E24040">
              <w:rPr>
                <w:noProof/>
                <w:webHidden/>
              </w:rPr>
            </w:r>
            <w:r w:rsidR="00E24040">
              <w:rPr>
                <w:noProof/>
                <w:webHidden/>
              </w:rPr>
              <w:fldChar w:fldCharType="separate"/>
            </w:r>
            <w:r w:rsidR="00B47719">
              <w:rPr>
                <w:noProof/>
                <w:webHidden/>
              </w:rPr>
              <w:t>12</w:t>
            </w:r>
            <w:r w:rsidR="00E24040">
              <w:rPr>
                <w:noProof/>
                <w:webHidden/>
              </w:rPr>
              <w:fldChar w:fldCharType="end"/>
            </w:r>
          </w:hyperlink>
        </w:p>
        <w:p w14:paraId="23A2C3D9" w14:textId="2400AEFA" w:rsidR="00E24040" w:rsidRDefault="00F63209">
          <w:pPr>
            <w:pStyle w:val="TOC2"/>
            <w:tabs>
              <w:tab w:val="right" w:leader="dot" w:pos="9962"/>
            </w:tabs>
            <w:rPr>
              <w:rFonts w:cstheme="minorBidi"/>
              <w:noProof/>
              <w:szCs w:val="22"/>
              <w:lang w:eastAsia="en-US" w:bidi="ar-SA"/>
            </w:rPr>
          </w:pPr>
          <w:hyperlink w:anchor="_Toc507167643" w:history="1">
            <w:r w:rsidR="00E24040" w:rsidRPr="00456412">
              <w:rPr>
                <w:rStyle w:val="Hyperlink"/>
                <w:noProof/>
              </w:rPr>
              <w:t>Overview</w:t>
            </w:r>
            <w:r w:rsidR="00E24040">
              <w:rPr>
                <w:noProof/>
                <w:webHidden/>
              </w:rPr>
              <w:tab/>
            </w:r>
            <w:r w:rsidR="00E24040">
              <w:rPr>
                <w:noProof/>
                <w:webHidden/>
              </w:rPr>
              <w:fldChar w:fldCharType="begin"/>
            </w:r>
            <w:r w:rsidR="00E24040">
              <w:rPr>
                <w:noProof/>
                <w:webHidden/>
              </w:rPr>
              <w:instrText xml:space="preserve"> PAGEREF _Toc507167643 \h </w:instrText>
            </w:r>
            <w:r w:rsidR="00E24040">
              <w:rPr>
                <w:noProof/>
                <w:webHidden/>
              </w:rPr>
            </w:r>
            <w:r w:rsidR="00E24040">
              <w:rPr>
                <w:noProof/>
                <w:webHidden/>
              </w:rPr>
              <w:fldChar w:fldCharType="separate"/>
            </w:r>
            <w:r w:rsidR="00B47719">
              <w:rPr>
                <w:noProof/>
                <w:webHidden/>
              </w:rPr>
              <w:t>12</w:t>
            </w:r>
            <w:r w:rsidR="00E24040">
              <w:rPr>
                <w:noProof/>
                <w:webHidden/>
              </w:rPr>
              <w:fldChar w:fldCharType="end"/>
            </w:r>
          </w:hyperlink>
        </w:p>
        <w:p w14:paraId="36401288" w14:textId="06DF4606" w:rsidR="00E24040" w:rsidRDefault="00F63209">
          <w:pPr>
            <w:pStyle w:val="TOC2"/>
            <w:tabs>
              <w:tab w:val="right" w:leader="dot" w:pos="9962"/>
            </w:tabs>
            <w:rPr>
              <w:rFonts w:cstheme="minorBidi"/>
              <w:noProof/>
              <w:szCs w:val="22"/>
              <w:lang w:eastAsia="en-US" w:bidi="ar-SA"/>
            </w:rPr>
          </w:pPr>
          <w:hyperlink w:anchor="_Toc507167644" w:history="1">
            <w:r w:rsidR="00E24040" w:rsidRPr="00456412">
              <w:rPr>
                <w:rStyle w:val="Hyperlink"/>
                <w:noProof/>
              </w:rPr>
              <w:t>Pre-Lab</w:t>
            </w:r>
            <w:r w:rsidR="00E24040">
              <w:rPr>
                <w:noProof/>
                <w:webHidden/>
              </w:rPr>
              <w:tab/>
            </w:r>
            <w:r w:rsidR="00E24040">
              <w:rPr>
                <w:noProof/>
                <w:webHidden/>
              </w:rPr>
              <w:fldChar w:fldCharType="begin"/>
            </w:r>
            <w:r w:rsidR="00E24040">
              <w:rPr>
                <w:noProof/>
                <w:webHidden/>
              </w:rPr>
              <w:instrText xml:space="preserve"> PAGEREF _Toc507167644 \h </w:instrText>
            </w:r>
            <w:r w:rsidR="00E24040">
              <w:rPr>
                <w:noProof/>
                <w:webHidden/>
              </w:rPr>
            </w:r>
            <w:r w:rsidR="00E24040">
              <w:rPr>
                <w:noProof/>
                <w:webHidden/>
              </w:rPr>
              <w:fldChar w:fldCharType="separate"/>
            </w:r>
            <w:r w:rsidR="00B47719">
              <w:rPr>
                <w:noProof/>
                <w:webHidden/>
              </w:rPr>
              <w:t>13</w:t>
            </w:r>
            <w:r w:rsidR="00E24040">
              <w:rPr>
                <w:noProof/>
                <w:webHidden/>
              </w:rPr>
              <w:fldChar w:fldCharType="end"/>
            </w:r>
          </w:hyperlink>
        </w:p>
        <w:p w14:paraId="5313C150" w14:textId="6B947502" w:rsidR="00E24040" w:rsidRDefault="00F63209">
          <w:pPr>
            <w:pStyle w:val="TOC3"/>
            <w:tabs>
              <w:tab w:val="right" w:leader="dot" w:pos="9962"/>
            </w:tabs>
            <w:rPr>
              <w:rFonts w:cstheme="minorBidi"/>
              <w:noProof/>
              <w:szCs w:val="22"/>
              <w:lang w:eastAsia="en-US" w:bidi="ar-SA"/>
            </w:rPr>
          </w:pPr>
          <w:hyperlink w:anchor="_Toc507167645" w:history="1">
            <w:r w:rsidR="00E24040" w:rsidRPr="00456412">
              <w:rPr>
                <w:rStyle w:val="Hyperlink"/>
                <w:noProof/>
              </w:rPr>
              <w:t>Program restriction:</w:t>
            </w:r>
            <w:r w:rsidR="00E24040">
              <w:rPr>
                <w:noProof/>
                <w:webHidden/>
              </w:rPr>
              <w:tab/>
            </w:r>
            <w:r w:rsidR="00E24040">
              <w:rPr>
                <w:noProof/>
                <w:webHidden/>
              </w:rPr>
              <w:fldChar w:fldCharType="begin"/>
            </w:r>
            <w:r w:rsidR="00E24040">
              <w:rPr>
                <w:noProof/>
                <w:webHidden/>
              </w:rPr>
              <w:instrText xml:space="preserve"> PAGEREF _Toc507167645 \h </w:instrText>
            </w:r>
            <w:r w:rsidR="00E24040">
              <w:rPr>
                <w:noProof/>
                <w:webHidden/>
              </w:rPr>
            </w:r>
            <w:r w:rsidR="00E24040">
              <w:rPr>
                <w:noProof/>
                <w:webHidden/>
              </w:rPr>
              <w:fldChar w:fldCharType="separate"/>
            </w:r>
            <w:r w:rsidR="00B47719">
              <w:rPr>
                <w:noProof/>
                <w:webHidden/>
              </w:rPr>
              <w:t>13</w:t>
            </w:r>
            <w:r w:rsidR="00E24040">
              <w:rPr>
                <w:noProof/>
                <w:webHidden/>
              </w:rPr>
              <w:fldChar w:fldCharType="end"/>
            </w:r>
          </w:hyperlink>
        </w:p>
        <w:p w14:paraId="37EBEA63" w14:textId="4418C266" w:rsidR="00E24040" w:rsidRDefault="00F63209">
          <w:pPr>
            <w:pStyle w:val="TOC3"/>
            <w:tabs>
              <w:tab w:val="right" w:leader="dot" w:pos="9962"/>
            </w:tabs>
            <w:rPr>
              <w:rFonts w:cstheme="minorBidi"/>
              <w:noProof/>
              <w:szCs w:val="22"/>
              <w:lang w:eastAsia="en-US" w:bidi="ar-SA"/>
            </w:rPr>
          </w:pPr>
          <w:hyperlink w:anchor="_Toc507167646" w:history="1">
            <w:r w:rsidR="00E24040" w:rsidRPr="00456412">
              <w:rPr>
                <w:rStyle w:val="Hyperlink"/>
                <w:noProof/>
              </w:rPr>
              <w:t>Flow Chart:</w:t>
            </w:r>
            <w:r w:rsidR="00E24040">
              <w:rPr>
                <w:noProof/>
                <w:webHidden/>
              </w:rPr>
              <w:tab/>
            </w:r>
            <w:r w:rsidR="00E24040">
              <w:rPr>
                <w:noProof/>
                <w:webHidden/>
              </w:rPr>
              <w:fldChar w:fldCharType="begin"/>
            </w:r>
            <w:r w:rsidR="00E24040">
              <w:rPr>
                <w:noProof/>
                <w:webHidden/>
              </w:rPr>
              <w:instrText xml:space="preserve"> PAGEREF _Toc507167646 \h </w:instrText>
            </w:r>
            <w:r w:rsidR="00E24040">
              <w:rPr>
                <w:noProof/>
                <w:webHidden/>
              </w:rPr>
            </w:r>
            <w:r w:rsidR="00E24040">
              <w:rPr>
                <w:noProof/>
                <w:webHidden/>
              </w:rPr>
              <w:fldChar w:fldCharType="separate"/>
            </w:r>
            <w:r w:rsidR="00B47719">
              <w:rPr>
                <w:noProof/>
                <w:webHidden/>
              </w:rPr>
              <w:t>14</w:t>
            </w:r>
            <w:r w:rsidR="00E24040">
              <w:rPr>
                <w:noProof/>
                <w:webHidden/>
              </w:rPr>
              <w:fldChar w:fldCharType="end"/>
            </w:r>
          </w:hyperlink>
        </w:p>
        <w:p w14:paraId="708BA703" w14:textId="1ED8A676" w:rsidR="00E24040" w:rsidRDefault="00F63209">
          <w:pPr>
            <w:pStyle w:val="TOC2"/>
            <w:tabs>
              <w:tab w:val="right" w:leader="dot" w:pos="9962"/>
            </w:tabs>
            <w:rPr>
              <w:rFonts w:cstheme="minorBidi"/>
              <w:noProof/>
              <w:szCs w:val="22"/>
              <w:lang w:eastAsia="en-US" w:bidi="ar-SA"/>
            </w:rPr>
          </w:pPr>
          <w:hyperlink w:anchor="_Toc507167647" w:history="1">
            <w:r w:rsidR="00E24040" w:rsidRPr="00456412">
              <w:rPr>
                <w:rStyle w:val="Hyperlink"/>
                <w:noProof/>
              </w:rPr>
              <w:t>Lab Discussion</w:t>
            </w:r>
            <w:r w:rsidR="00E24040">
              <w:rPr>
                <w:noProof/>
                <w:webHidden/>
              </w:rPr>
              <w:tab/>
            </w:r>
            <w:r w:rsidR="00E24040">
              <w:rPr>
                <w:noProof/>
                <w:webHidden/>
              </w:rPr>
              <w:fldChar w:fldCharType="begin"/>
            </w:r>
            <w:r w:rsidR="00E24040">
              <w:rPr>
                <w:noProof/>
                <w:webHidden/>
              </w:rPr>
              <w:instrText xml:space="preserve"> PAGEREF _Toc507167647 \h </w:instrText>
            </w:r>
            <w:r w:rsidR="00E24040">
              <w:rPr>
                <w:noProof/>
                <w:webHidden/>
              </w:rPr>
            </w:r>
            <w:r w:rsidR="00E24040">
              <w:rPr>
                <w:noProof/>
                <w:webHidden/>
              </w:rPr>
              <w:fldChar w:fldCharType="separate"/>
            </w:r>
            <w:r w:rsidR="00B47719">
              <w:rPr>
                <w:noProof/>
                <w:webHidden/>
              </w:rPr>
              <w:t>15</w:t>
            </w:r>
            <w:r w:rsidR="00E24040">
              <w:rPr>
                <w:noProof/>
                <w:webHidden/>
              </w:rPr>
              <w:fldChar w:fldCharType="end"/>
            </w:r>
          </w:hyperlink>
        </w:p>
        <w:p w14:paraId="38931022" w14:textId="7C609140" w:rsidR="00E24040" w:rsidRDefault="00F63209">
          <w:pPr>
            <w:pStyle w:val="TOC3"/>
            <w:tabs>
              <w:tab w:val="right" w:leader="dot" w:pos="9962"/>
            </w:tabs>
            <w:rPr>
              <w:rFonts w:cstheme="minorBidi"/>
              <w:noProof/>
              <w:szCs w:val="22"/>
              <w:lang w:eastAsia="en-US" w:bidi="ar-SA"/>
            </w:rPr>
          </w:pPr>
          <w:hyperlink w:anchor="_Toc507167648" w:history="1">
            <w:r w:rsidR="00E24040" w:rsidRPr="00456412">
              <w:rPr>
                <w:rStyle w:val="Hyperlink"/>
                <w:noProof/>
              </w:rPr>
              <w:t>Work Performed / Solution:</w:t>
            </w:r>
            <w:r w:rsidR="00E24040">
              <w:rPr>
                <w:noProof/>
                <w:webHidden/>
              </w:rPr>
              <w:tab/>
            </w:r>
            <w:r w:rsidR="00E24040">
              <w:rPr>
                <w:noProof/>
                <w:webHidden/>
              </w:rPr>
              <w:fldChar w:fldCharType="begin"/>
            </w:r>
            <w:r w:rsidR="00E24040">
              <w:rPr>
                <w:noProof/>
                <w:webHidden/>
              </w:rPr>
              <w:instrText xml:space="preserve"> PAGEREF _Toc507167648 \h </w:instrText>
            </w:r>
            <w:r w:rsidR="00E24040">
              <w:rPr>
                <w:noProof/>
                <w:webHidden/>
              </w:rPr>
            </w:r>
            <w:r w:rsidR="00E24040">
              <w:rPr>
                <w:noProof/>
                <w:webHidden/>
              </w:rPr>
              <w:fldChar w:fldCharType="separate"/>
            </w:r>
            <w:r w:rsidR="00B47719">
              <w:rPr>
                <w:noProof/>
                <w:webHidden/>
              </w:rPr>
              <w:t>15</w:t>
            </w:r>
            <w:r w:rsidR="00E24040">
              <w:rPr>
                <w:noProof/>
                <w:webHidden/>
              </w:rPr>
              <w:fldChar w:fldCharType="end"/>
            </w:r>
          </w:hyperlink>
        </w:p>
        <w:p w14:paraId="7CDEAD82" w14:textId="6CB33DDF" w:rsidR="00E24040" w:rsidRDefault="00F63209">
          <w:pPr>
            <w:pStyle w:val="TOC3"/>
            <w:tabs>
              <w:tab w:val="right" w:leader="dot" w:pos="9962"/>
            </w:tabs>
            <w:rPr>
              <w:rFonts w:cstheme="minorBidi"/>
              <w:noProof/>
              <w:szCs w:val="22"/>
              <w:lang w:eastAsia="en-US" w:bidi="ar-SA"/>
            </w:rPr>
          </w:pPr>
          <w:hyperlink w:anchor="_Toc507167649" w:history="1">
            <w:r w:rsidR="00E24040" w:rsidRPr="00456412">
              <w:rPr>
                <w:rStyle w:val="Hyperlink"/>
                <w:noProof/>
              </w:rPr>
              <w:t>Listing Files(s):</w:t>
            </w:r>
            <w:r w:rsidR="00E24040">
              <w:rPr>
                <w:noProof/>
                <w:webHidden/>
              </w:rPr>
              <w:tab/>
            </w:r>
            <w:r w:rsidR="00E24040">
              <w:rPr>
                <w:noProof/>
                <w:webHidden/>
              </w:rPr>
              <w:fldChar w:fldCharType="begin"/>
            </w:r>
            <w:r w:rsidR="00E24040">
              <w:rPr>
                <w:noProof/>
                <w:webHidden/>
              </w:rPr>
              <w:instrText xml:space="preserve"> PAGEREF _Toc507167649 \h </w:instrText>
            </w:r>
            <w:r w:rsidR="00E24040">
              <w:rPr>
                <w:noProof/>
                <w:webHidden/>
              </w:rPr>
            </w:r>
            <w:r w:rsidR="00E24040">
              <w:rPr>
                <w:noProof/>
                <w:webHidden/>
              </w:rPr>
              <w:fldChar w:fldCharType="separate"/>
            </w:r>
            <w:r w:rsidR="00B47719">
              <w:rPr>
                <w:noProof/>
                <w:webHidden/>
              </w:rPr>
              <w:t>19</w:t>
            </w:r>
            <w:r w:rsidR="00E24040">
              <w:rPr>
                <w:noProof/>
                <w:webHidden/>
              </w:rPr>
              <w:fldChar w:fldCharType="end"/>
            </w:r>
          </w:hyperlink>
        </w:p>
        <w:p w14:paraId="05B3472C" w14:textId="0B53594A" w:rsidR="00E24040" w:rsidRDefault="00F63209">
          <w:pPr>
            <w:pStyle w:val="TOC2"/>
            <w:tabs>
              <w:tab w:val="right" w:leader="dot" w:pos="9962"/>
            </w:tabs>
            <w:rPr>
              <w:rFonts w:cstheme="minorBidi"/>
              <w:noProof/>
              <w:szCs w:val="22"/>
              <w:lang w:eastAsia="en-US" w:bidi="ar-SA"/>
            </w:rPr>
          </w:pPr>
          <w:hyperlink w:anchor="_Toc507167650" w:history="1">
            <w:r w:rsidR="00E24040" w:rsidRPr="00456412">
              <w:rPr>
                <w:rStyle w:val="Hyperlink"/>
                <w:noProof/>
              </w:rPr>
              <w:t>Final Conclusion</w:t>
            </w:r>
            <w:r w:rsidR="00E24040">
              <w:rPr>
                <w:noProof/>
                <w:webHidden/>
              </w:rPr>
              <w:tab/>
            </w:r>
            <w:r w:rsidR="00E24040">
              <w:rPr>
                <w:noProof/>
                <w:webHidden/>
              </w:rPr>
              <w:fldChar w:fldCharType="begin"/>
            </w:r>
            <w:r w:rsidR="00E24040">
              <w:rPr>
                <w:noProof/>
                <w:webHidden/>
              </w:rPr>
              <w:instrText xml:space="preserve"> PAGEREF _Toc507167650 \h </w:instrText>
            </w:r>
            <w:r w:rsidR="00E24040">
              <w:rPr>
                <w:noProof/>
                <w:webHidden/>
              </w:rPr>
            </w:r>
            <w:r w:rsidR="00E24040">
              <w:rPr>
                <w:noProof/>
                <w:webHidden/>
              </w:rPr>
              <w:fldChar w:fldCharType="separate"/>
            </w:r>
            <w:r w:rsidR="00B47719">
              <w:rPr>
                <w:noProof/>
                <w:webHidden/>
              </w:rPr>
              <w:t>31</w:t>
            </w:r>
            <w:r w:rsidR="00E24040">
              <w:rPr>
                <w:noProof/>
                <w:webHidden/>
              </w:rPr>
              <w:fldChar w:fldCharType="end"/>
            </w:r>
          </w:hyperlink>
        </w:p>
        <w:p w14:paraId="42F69D23" w14:textId="059D2E8A" w:rsidR="007051F9" w:rsidRDefault="007051F9">
          <w:r>
            <w:rPr>
              <w:b/>
              <w:bCs/>
              <w:noProof/>
            </w:rPr>
            <w:fldChar w:fldCharType="end"/>
          </w:r>
        </w:p>
      </w:sdtContent>
    </w:sdt>
    <w:p w14:paraId="5C3EE3ED" w14:textId="77777777" w:rsidR="00A43778" w:rsidRDefault="007051F9" w:rsidP="007051F9">
      <w:pPr>
        <w:pStyle w:val="Heading1"/>
        <w:jc w:val="center"/>
      </w:pPr>
      <w:r>
        <w:br w:type="page"/>
      </w:r>
    </w:p>
    <w:p w14:paraId="2D7FF55D" w14:textId="4080C205" w:rsidR="00A43778" w:rsidRDefault="00A43778" w:rsidP="007051F9">
      <w:pPr>
        <w:pStyle w:val="Heading1"/>
        <w:jc w:val="center"/>
      </w:pPr>
      <w:bookmarkStart w:id="0" w:name="_Toc507167634"/>
      <w:r>
        <w:lastRenderedPageBreak/>
        <w:t>Part 1</w:t>
      </w:r>
      <w:bookmarkEnd w:id="0"/>
    </w:p>
    <w:p w14:paraId="63012AFD" w14:textId="77777777" w:rsidR="00517D95" w:rsidRDefault="00517D95" w:rsidP="00A43778">
      <w:pPr>
        <w:pStyle w:val="Heading2"/>
      </w:pPr>
    </w:p>
    <w:p w14:paraId="14739C90" w14:textId="77777777" w:rsidR="00517D95" w:rsidRDefault="00517D95" w:rsidP="00A43778">
      <w:pPr>
        <w:pStyle w:val="Heading2"/>
      </w:pPr>
    </w:p>
    <w:p w14:paraId="0CC9B085" w14:textId="77777777" w:rsidR="00517D95" w:rsidRDefault="00517D95" w:rsidP="00A43778">
      <w:pPr>
        <w:pStyle w:val="Heading2"/>
      </w:pPr>
    </w:p>
    <w:p w14:paraId="4F6D5CFB" w14:textId="77777777" w:rsidR="00517D95" w:rsidRDefault="00517D95" w:rsidP="00A43778">
      <w:pPr>
        <w:pStyle w:val="Heading2"/>
      </w:pPr>
    </w:p>
    <w:p w14:paraId="186A9AFD" w14:textId="77777777" w:rsidR="00517D95" w:rsidRDefault="00517D95" w:rsidP="00A43778">
      <w:pPr>
        <w:pStyle w:val="Heading2"/>
      </w:pPr>
    </w:p>
    <w:p w14:paraId="7FDCB845" w14:textId="77777777" w:rsidR="00517D95" w:rsidRDefault="00517D95" w:rsidP="00A43778">
      <w:pPr>
        <w:pStyle w:val="Heading2"/>
      </w:pPr>
    </w:p>
    <w:p w14:paraId="796D90F4" w14:textId="77777777" w:rsidR="00517D95" w:rsidRDefault="00517D95" w:rsidP="00A43778">
      <w:pPr>
        <w:pStyle w:val="Heading2"/>
      </w:pPr>
    </w:p>
    <w:p w14:paraId="1231AD81" w14:textId="0F70E77E" w:rsidR="005B677E" w:rsidRDefault="0058004F" w:rsidP="00A43778">
      <w:pPr>
        <w:pStyle w:val="Heading2"/>
      </w:pPr>
      <w:bookmarkStart w:id="1" w:name="_Toc507167635"/>
      <w:r>
        <w:t>Overview</w:t>
      </w:r>
      <w:bookmarkEnd w:id="1"/>
    </w:p>
    <w:p w14:paraId="3DEA0550" w14:textId="55DAA2A8" w:rsidR="005B677E" w:rsidRDefault="005B677E" w:rsidP="005B677E"/>
    <w:p w14:paraId="3F9EE3A5" w14:textId="205C4B1F" w:rsidR="005B677E" w:rsidRPr="00100093" w:rsidRDefault="00517D95" w:rsidP="005B677E">
      <w:pPr>
        <w:rPr>
          <w:sz w:val="24"/>
          <w:szCs w:val="24"/>
        </w:rPr>
      </w:pPr>
      <w:r w:rsidRPr="00100093">
        <w:rPr>
          <w:sz w:val="24"/>
          <w:szCs w:val="24"/>
        </w:rPr>
        <w:t>This labs purpose is to give us a brief overview of x86 workings and commands as well as provide simple exercises to help us remember some C programming syntax and style. We will use DOS debugger to edit memory locations, un</w:t>
      </w:r>
      <w:r w:rsidR="00E24040">
        <w:rPr>
          <w:sz w:val="24"/>
          <w:szCs w:val="24"/>
        </w:rPr>
        <w:t>-</w:t>
      </w:r>
      <w:r w:rsidRPr="00100093">
        <w:rPr>
          <w:sz w:val="24"/>
          <w:szCs w:val="24"/>
        </w:rPr>
        <w:t xml:space="preserve">assemble hex code to view it, assemble code to its hex form, dump memory locations to view data, step through our program to view flags, and </w:t>
      </w:r>
      <w:r w:rsidR="00100093" w:rsidRPr="00100093">
        <w:rPr>
          <w:sz w:val="24"/>
          <w:szCs w:val="24"/>
        </w:rPr>
        <w:t>run the program entirely.</w:t>
      </w:r>
      <w:r w:rsidR="00100093">
        <w:rPr>
          <w:sz w:val="24"/>
          <w:szCs w:val="24"/>
        </w:rPr>
        <w:t xml:space="preserve"> After this, we create a C program to parallel the assembly program’s functionality.</w:t>
      </w:r>
    </w:p>
    <w:p w14:paraId="27260CEC" w14:textId="79CA6F74" w:rsidR="005B677E" w:rsidRDefault="005B677E" w:rsidP="005B677E"/>
    <w:p w14:paraId="6622BE68" w14:textId="5DEF92FE" w:rsidR="005B677E" w:rsidRDefault="005B677E" w:rsidP="005B677E"/>
    <w:p w14:paraId="4AE6F3BD" w14:textId="19216EDB" w:rsidR="005B677E" w:rsidRDefault="005B677E" w:rsidP="005B677E"/>
    <w:p w14:paraId="32A68F31" w14:textId="3AD01727" w:rsidR="005B677E" w:rsidRDefault="005B677E" w:rsidP="005B677E"/>
    <w:p w14:paraId="3BD343A2" w14:textId="251CA185" w:rsidR="005B677E" w:rsidRDefault="007051F9" w:rsidP="005B677E">
      <w:r>
        <w:br w:type="page"/>
      </w:r>
    </w:p>
    <w:p w14:paraId="65453ACE" w14:textId="54FEB8F2" w:rsidR="005B677E" w:rsidRPr="005B677E" w:rsidRDefault="003826EF" w:rsidP="00A43778">
      <w:pPr>
        <w:pStyle w:val="Heading2"/>
      </w:pPr>
      <w:bookmarkStart w:id="2" w:name="_Toc507167636"/>
      <w:r>
        <w:lastRenderedPageBreak/>
        <w:t>Pre-Lab</w:t>
      </w:r>
      <w:bookmarkEnd w:id="2"/>
    </w:p>
    <w:p w14:paraId="4C31A989" w14:textId="6BE4D906" w:rsidR="005B677E" w:rsidRDefault="005B677E" w:rsidP="005B677E"/>
    <w:p w14:paraId="4566B769" w14:textId="60B205C6" w:rsidR="005B677E" w:rsidRDefault="005B677E" w:rsidP="005B677E"/>
    <w:p w14:paraId="6279CA67" w14:textId="77777777" w:rsidR="0058004F" w:rsidRDefault="0058004F" w:rsidP="0058004F">
      <w:pPr>
        <w:pStyle w:val="Heading3"/>
      </w:pPr>
      <w:bookmarkStart w:id="3" w:name="_Toc507167637"/>
      <w:r>
        <w:t>Problem Definition:</w:t>
      </w:r>
      <w:bookmarkEnd w:id="3"/>
    </w:p>
    <w:p w14:paraId="289470D8" w14:textId="077A90AC" w:rsidR="0058004F" w:rsidRDefault="0058004F" w:rsidP="005B677E"/>
    <w:p w14:paraId="040CBB34" w14:textId="6F15E30A" w:rsidR="00100093" w:rsidRPr="00100093" w:rsidRDefault="00100093" w:rsidP="005B677E">
      <w:pPr>
        <w:rPr>
          <w:sz w:val="24"/>
          <w:szCs w:val="24"/>
        </w:rPr>
      </w:pPr>
      <w:r w:rsidRPr="00100093">
        <w:rPr>
          <w:sz w:val="24"/>
          <w:szCs w:val="24"/>
        </w:rPr>
        <w:t>We are to use the provided code to view and trace its actions with hope to understand the workings of assembly programming and flags.</w:t>
      </w:r>
    </w:p>
    <w:p w14:paraId="7E789FD3" w14:textId="7EEFEA5D" w:rsidR="005B677E" w:rsidRDefault="003826EF" w:rsidP="00A43778">
      <w:pPr>
        <w:pStyle w:val="Heading3"/>
      </w:pPr>
      <w:bookmarkStart w:id="4" w:name="_Toc507167638"/>
      <w:r>
        <w:t>Flow Chart</w:t>
      </w:r>
      <w:r w:rsidR="005B677E">
        <w:t>:</w:t>
      </w:r>
      <w:bookmarkEnd w:id="4"/>
    </w:p>
    <w:p w14:paraId="086612BE" w14:textId="56CB81EC" w:rsidR="005B677E" w:rsidRDefault="00DC2630" w:rsidP="00DC2630">
      <w:r>
        <w:tab/>
      </w:r>
      <w:r w:rsidR="00286832">
        <w:object w:dxaOrig="13876" w:dyaOrig="10861" w14:anchorId="67713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90pt" o:ole="">
            <v:imagedata r:id="rId7" o:title=""/>
          </v:shape>
          <o:OLEObject Type="Embed" ProgID="Visio.Drawing.15" ShapeID="_x0000_i1025" DrawAspect="Content" ObjectID="_1580914975" r:id="rId8"/>
        </w:object>
      </w:r>
    </w:p>
    <w:p w14:paraId="14F95F54" w14:textId="3BC551DF" w:rsidR="00A44198" w:rsidRDefault="00DC2630" w:rsidP="00A44198">
      <w:r>
        <w:tab/>
      </w:r>
    </w:p>
    <w:p w14:paraId="43AEAE1A" w14:textId="499BE5E5" w:rsidR="00A44198" w:rsidRDefault="00100093" w:rsidP="00A44198">
      <w:r>
        <w:t>To make the flow of the program more relatable and easy to understand we were instructed to come up with a story to describe the programs actions. I described this program using a person standing in front of a vending machine trying to decide if he’s hungry enough to get something from the machine. In my case, the value being monitored is a sort of rating for his / her stomach with zero and positive values being satiated and negative values being hungry.</w:t>
      </w:r>
      <w:r w:rsidR="007051F9">
        <w:br w:type="page"/>
      </w:r>
    </w:p>
    <w:p w14:paraId="5740D8EB" w14:textId="7C799CBB" w:rsidR="00A44198" w:rsidRPr="00A44198" w:rsidRDefault="003826EF" w:rsidP="00A43778">
      <w:pPr>
        <w:pStyle w:val="Heading2"/>
      </w:pPr>
      <w:bookmarkStart w:id="5" w:name="_Toc507167639"/>
      <w:r>
        <w:lastRenderedPageBreak/>
        <w:t>Lab Discussion</w:t>
      </w:r>
      <w:bookmarkEnd w:id="5"/>
    </w:p>
    <w:p w14:paraId="12653D89" w14:textId="50F6757A" w:rsidR="005B677E" w:rsidRDefault="005B677E" w:rsidP="005B677E"/>
    <w:p w14:paraId="1A05B8D1" w14:textId="7E9FF683" w:rsidR="005B677E" w:rsidRDefault="005B677E" w:rsidP="005B677E"/>
    <w:p w14:paraId="59C0ED95" w14:textId="3D1FF1E9" w:rsidR="003826EF" w:rsidRDefault="003826EF" w:rsidP="00A43778">
      <w:pPr>
        <w:pStyle w:val="Heading3"/>
      </w:pPr>
      <w:bookmarkStart w:id="6" w:name="_Toc507167640"/>
      <w:r>
        <w:t>Work Performed / Solution:</w:t>
      </w:r>
      <w:bookmarkEnd w:id="6"/>
    </w:p>
    <w:p w14:paraId="49D98BC2" w14:textId="77777777" w:rsidR="00274F99" w:rsidRDefault="00274F99" w:rsidP="00DC2630"/>
    <w:p w14:paraId="184B528E" w14:textId="0ED9CD88" w:rsidR="004E3B8C" w:rsidRDefault="004E3B8C" w:rsidP="00DC2630">
      <w:r>
        <w:t>1)</w:t>
      </w:r>
    </w:p>
    <w:p w14:paraId="54AE8F9B" w14:textId="62929CFE" w:rsidR="004E3B8C" w:rsidRDefault="004E3B8C" w:rsidP="00DC2630">
      <w:r>
        <w:t xml:space="preserve">After putting the Win98 Virtual machine file on my thumb drive I then launched the VMware program and selected the file as instructed. I was </w:t>
      </w:r>
      <w:r w:rsidR="005A7552">
        <w:t>excited</w:t>
      </w:r>
      <w:r>
        <w:t xml:space="preserve"> to launch this because I’ve run virtual machines before </w:t>
      </w:r>
      <w:r w:rsidR="00B8552C">
        <w:t>and love</w:t>
      </w:r>
      <w:r>
        <w:t xml:space="preserve"> the idea or running one operating system inside of another with added tool to migrate information between them. The outcome was as expected, Win98 DOS debug inside of Windows 10.</w:t>
      </w:r>
    </w:p>
    <w:p w14:paraId="1D5DDB2C" w14:textId="58CE701F" w:rsidR="004E3B8C" w:rsidRDefault="004E3B8C" w:rsidP="00DC2630">
      <w:r>
        <w:rPr>
          <w:noProof/>
        </w:rPr>
        <w:drawing>
          <wp:inline distT="0" distB="0" distL="0" distR="0" wp14:anchorId="1D318D42" wp14:editId="415A966C">
            <wp:extent cx="6332220" cy="5151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332220" cy="5151120"/>
                    </a:xfrm>
                    <a:prstGeom prst="rect">
                      <a:avLst/>
                    </a:prstGeom>
                  </pic:spPr>
                </pic:pic>
              </a:graphicData>
            </a:graphic>
          </wp:inline>
        </w:drawing>
      </w:r>
    </w:p>
    <w:p w14:paraId="02B02B95" w14:textId="5491C79F" w:rsidR="004E3B8C" w:rsidRDefault="004E3B8C" w:rsidP="00DC2630">
      <w:r>
        <w:t xml:space="preserve">Here, </w:t>
      </w:r>
      <w:r w:rsidR="00B8552C">
        <w:t>we see a full list of commands that can be given to the debug tool.</w:t>
      </w:r>
    </w:p>
    <w:p w14:paraId="6F3B88F6" w14:textId="77777777" w:rsidR="00B8552C" w:rsidRDefault="00B8552C" w:rsidP="00DC2630"/>
    <w:p w14:paraId="1E87D388" w14:textId="77777777" w:rsidR="00B8552C" w:rsidRDefault="00B8552C" w:rsidP="00DC2630"/>
    <w:p w14:paraId="2D44B1E3" w14:textId="1B6F961D" w:rsidR="004E3B8C" w:rsidRDefault="004E3B8C" w:rsidP="00DC2630">
      <w:r>
        <w:lastRenderedPageBreak/>
        <w:t>2)</w:t>
      </w:r>
    </w:p>
    <w:p w14:paraId="22DE860B" w14:textId="35C8D39B" w:rsidR="00B8552C" w:rsidRDefault="00B8552C" w:rsidP="00DC2630">
      <w:r>
        <w:t>Next, I entered three commands. D 100. D 100 110. D 100 200. This is the result:</w:t>
      </w:r>
    </w:p>
    <w:p w14:paraId="746AAE55" w14:textId="2BEEBCFA" w:rsidR="00B8552C" w:rsidRDefault="00B8552C" w:rsidP="00DC2630">
      <w:r>
        <w:rPr>
          <w:noProof/>
        </w:rPr>
        <w:drawing>
          <wp:inline distT="0" distB="0" distL="0" distR="0" wp14:anchorId="57A794AD" wp14:editId="138A2002">
            <wp:extent cx="6332220" cy="4083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32220" cy="4083050"/>
                    </a:xfrm>
                    <a:prstGeom prst="rect">
                      <a:avLst/>
                    </a:prstGeom>
                  </pic:spPr>
                </pic:pic>
              </a:graphicData>
            </a:graphic>
          </wp:inline>
        </w:drawing>
      </w:r>
    </w:p>
    <w:p w14:paraId="00D4989E" w14:textId="604F6883" w:rsidR="00B8552C" w:rsidRDefault="00B8552C" w:rsidP="00DC2630">
      <w:r>
        <w:t>D 100 displays data and ascii interpretations starting at memory location 100 and going up to but not including 0x80 further.</w:t>
      </w:r>
    </w:p>
    <w:p w14:paraId="61694F1E" w14:textId="61CDCF8D" w:rsidR="00B8552C" w:rsidRDefault="00B8552C" w:rsidP="00DC2630">
      <w:r>
        <w:t>D 100 to 110 works similarly but stops the display at memory location 110 and includes it.</w:t>
      </w:r>
    </w:p>
    <w:p w14:paraId="2FA043CB" w14:textId="6B8D913A" w:rsidR="00B8552C" w:rsidRDefault="00B8552C" w:rsidP="00DC2630">
      <w:r>
        <w:t>D 100 to 200 is basically the same as the previous instruction but stops at and includes 200.</w:t>
      </w:r>
    </w:p>
    <w:p w14:paraId="31096159" w14:textId="304112B8" w:rsidR="00B8552C" w:rsidRDefault="00B8552C" w:rsidP="00DC2630">
      <w:r>
        <w:t xml:space="preserve">The addressing scheme is hexadecimal, displaying 0x10 </w:t>
      </w:r>
      <w:r w:rsidR="00D9640C">
        <w:t xml:space="preserve">or 16 bytes </w:t>
      </w:r>
      <w:r>
        <w:t>per line</w:t>
      </w:r>
      <w:r w:rsidR="00D9640C">
        <w:t>.</w:t>
      </w:r>
    </w:p>
    <w:p w14:paraId="4B77E659" w14:textId="77777777" w:rsidR="00D9640C" w:rsidRDefault="00D9640C" w:rsidP="00DC2630"/>
    <w:p w14:paraId="1767A7E1" w14:textId="696DAF73" w:rsidR="004E3B8C" w:rsidRDefault="004E3B8C" w:rsidP="00DC2630">
      <w:r>
        <w:t>3)</w:t>
      </w:r>
    </w:p>
    <w:p w14:paraId="2FF0B069" w14:textId="1E5C32A7" w:rsidR="00D9640C" w:rsidRDefault="00D9640C" w:rsidP="00DC2630">
      <w:r>
        <w:t>I then used the e (enter) command to enter data into the CS segment so we can have the program desired in memory and ready to run. Using a text file for this step with newlines and spaces exactly where they would be entered as if typing in the console makes the process simply copy and paste (via the MSDOS menu). That way if there are any discrepancies it can be quickly changed and re-entered without having to go through the manual process.</w:t>
      </w:r>
    </w:p>
    <w:p w14:paraId="2C4FF370" w14:textId="77777777" w:rsidR="001C12DC" w:rsidRDefault="001C12DC" w:rsidP="00DC2630"/>
    <w:p w14:paraId="0383ABC7" w14:textId="77777777" w:rsidR="001C12DC" w:rsidRDefault="001C12DC" w:rsidP="00DC2630"/>
    <w:p w14:paraId="15063EBD" w14:textId="77777777" w:rsidR="001C12DC" w:rsidRDefault="001C12DC" w:rsidP="00DC2630"/>
    <w:p w14:paraId="19D666FA" w14:textId="465A65F5" w:rsidR="004E3B8C" w:rsidRDefault="004E3B8C" w:rsidP="00DC2630">
      <w:r>
        <w:lastRenderedPageBreak/>
        <w:t>4)</w:t>
      </w:r>
    </w:p>
    <w:p w14:paraId="70281D80" w14:textId="254D2EDF" w:rsidR="00D9640C" w:rsidRDefault="00D9640C" w:rsidP="00DC2630">
      <w:r>
        <w:t>Next is checking the code entered to make sure it is as expected and tracing or running the code doesn’t cause huge problems for the OS or hardware.</w:t>
      </w:r>
    </w:p>
    <w:p w14:paraId="1D0BE067" w14:textId="4A08299C" w:rsidR="00D9640C" w:rsidRDefault="001C12DC" w:rsidP="00DC2630">
      <w:r>
        <w:rPr>
          <w:noProof/>
        </w:rPr>
        <w:drawing>
          <wp:inline distT="0" distB="0" distL="0" distR="0" wp14:anchorId="36311E2A" wp14:editId="24AD9928">
            <wp:extent cx="6332220" cy="39096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32220" cy="3909695"/>
                    </a:xfrm>
                    <a:prstGeom prst="rect">
                      <a:avLst/>
                    </a:prstGeom>
                  </pic:spPr>
                </pic:pic>
              </a:graphicData>
            </a:graphic>
          </wp:inline>
        </w:drawing>
      </w:r>
    </w:p>
    <w:p w14:paraId="535F366E" w14:textId="0A95DAF7" w:rsidR="00D9640C" w:rsidRDefault="00D9640C" w:rsidP="00DC2630">
      <w:r>
        <w:t xml:space="preserve">My output was </w:t>
      </w:r>
      <w:r w:rsidR="000905A4">
        <w:t>not</w:t>
      </w:r>
      <w:r w:rsidR="001C12DC">
        <w:t xml:space="preserve"> </w:t>
      </w:r>
      <w:r>
        <w:t>as expected the first time.</w:t>
      </w:r>
      <w:r w:rsidR="001C12DC">
        <w:t xml:space="preserve"> I entered 7D03 for JGE 3 bytes ahead instead of 7D02 for JGE 2 bytes ahead. I found out that if space it hit without entered data when using the e command, that segment is left untouched, so I only had to enter one value to fix it instead of the whole thing again.</w:t>
      </w:r>
    </w:p>
    <w:p w14:paraId="5C2C8E7D" w14:textId="542472EA" w:rsidR="004E3B8C" w:rsidRDefault="004E3B8C" w:rsidP="00DC2630">
      <w:r>
        <w:t>5)</w:t>
      </w:r>
    </w:p>
    <w:p w14:paraId="15595EAA" w14:textId="4BF42F96" w:rsidR="001C12DC" w:rsidRDefault="001C12DC" w:rsidP="00DC2630">
      <w:r>
        <w:t xml:space="preserve">After verifying all is well we can now begin to trace the program. The instruction </w:t>
      </w:r>
      <w:r w:rsidR="00E01CC6">
        <w:t>doesn’t</w:t>
      </w:r>
      <w:r>
        <w:t xml:space="preserve"> show it but</w:t>
      </w:r>
      <w:r w:rsidR="00E01CC6">
        <w:t xml:space="preserve"> the r (register modify) command can be used two ways. One way is the way shown, typing r alone gives all register information. Exactly what we would want for the start of a trace since the next command is always the one shown. The second way is what it asks us to achieve, typing the name of a register after r lets you modify its contents. For example, r </w:t>
      </w:r>
      <w:proofErr w:type="spellStart"/>
      <w:r w:rsidR="00E01CC6">
        <w:t>ip</w:t>
      </w:r>
      <w:proofErr w:type="spellEnd"/>
      <w:r w:rsidR="00E01CC6">
        <w:t xml:space="preserve"> lets me modify the instruction pointer so I can place it at the start of the program.</w:t>
      </w:r>
    </w:p>
    <w:p w14:paraId="413B4E68" w14:textId="77777777" w:rsidR="00E01CC6" w:rsidRDefault="00E01CC6" w:rsidP="00DC2630"/>
    <w:p w14:paraId="594344DD" w14:textId="77777777" w:rsidR="00E01CC6" w:rsidRDefault="00E01CC6" w:rsidP="00DC2630"/>
    <w:p w14:paraId="640E7C95" w14:textId="77777777" w:rsidR="00E01CC6" w:rsidRDefault="00E01CC6" w:rsidP="00DC2630"/>
    <w:p w14:paraId="76773D8E" w14:textId="77777777" w:rsidR="00E01CC6" w:rsidRDefault="00E01CC6" w:rsidP="00DC2630"/>
    <w:p w14:paraId="501DB7F4" w14:textId="77777777" w:rsidR="00E01CC6" w:rsidRDefault="00E01CC6" w:rsidP="00DC2630"/>
    <w:p w14:paraId="1A3A0AD0" w14:textId="77777777" w:rsidR="00E01CC6" w:rsidRDefault="00E01CC6" w:rsidP="00DC2630"/>
    <w:p w14:paraId="29B33033" w14:textId="775530B2" w:rsidR="004E3B8C" w:rsidRDefault="004E3B8C" w:rsidP="00DC2630">
      <w:r>
        <w:lastRenderedPageBreak/>
        <w:t>6)</w:t>
      </w:r>
    </w:p>
    <w:p w14:paraId="66150E32" w14:textId="7A6935F8" w:rsidR="00E01CC6" w:rsidRDefault="00E01CC6" w:rsidP="00DC2630">
      <w:r>
        <w:t>This program references memory locations for data so to have a predictable running program we must put data there we want to use. If these locations were just to store data, then we wouldn’t need to do this.</w:t>
      </w:r>
    </w:p>
    <w:p w14:paraId="31486F6B" w14:textId="297AE8E2" w:rsidR="00E01CC6" w:rsidRDefault="00E01CC6" w:rsidP="00DC2630">
      <w:r>
        <w:rPr>
          <w:noProof/>
        </w:rPr>
        <w:drawing>
          <wp:inline distT="0" distB="0" distL="0" distR="0" wp14:anchorId="29830B9E" wp14:editId="6C619866">
            <wp:extent cx="6332220" cy="12350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32220" cy="1235075"/>
                    </a:xfrm>
                    <a:prstGeom prst="rect">
                      <a:avLst/>
                    </a:prstGeom>
                  </pic:spPr>
                </pic:pic>
              </a:graphicData>
            </a:graphic>
          </wp:inline>
        </w:drawing>
      </w:r>
    </w:p>
    <w:p w14:paraId="6B44F18D" w14:textId="417CAE5D" w:rsidR="00E01CC6" w:rsidRDefault="00E01CC6" w:rsidP="00DC2630">
      <w:r>
        <w:t xml:space="preserve">Here, </w:t>
      </w:r>
      <w:r w:rsidR="00A07477">
        <w:t>I used the d (dump) command to verify the contents of the memory I just altered. After all was well it was ok to begin tracing through the program. All registers, including the status of the flags, are on display as well as the next instruction to be executed. Note when memory is referenced, its contents are also displayed as the total referenced value and not as the little-endian representation entered earlier.</w:t>
      </w:r>
    </w:p>
    <w:p w14:paraId="26FA8080" w14:textId="27C8CAE2" w:rsidR="004E3B8C" w:rsidRDefault="004E3B8C" w:rsidP="00DC2630">
      <w:r>
        <w:t>7)</w:t>
      </w:r>
    </w:p>
    <w:p w14:paraId="5D1C0CC0" w14:textId="0A5E11BA" w:rsidR="00A07477" w:rsidRDefault="00A07477" w:rsidP="00DC2630">
      <w:r>
        <w:t>Last is to learn how the g (go) command works.</w:t>
      </w:r>
    </w:p>
    <w:p w14:paraId="55DABF12" w14:textId="631D2A67" w:rsidR="00A07477" w:rsidRDefault="00A07477" w:rsidP="00DC2630">
      <w:r>
        <w:rPr>
          <w:noProof/>
        </w:rPr>
        <w:drawing>
          <wp:inline distT="0" distB="0" distL="0" distR="0" wp14:anchorId="01426605" wp14:editId="6AFB0AB6">
            <wp:extent cx="6332220" cy="15017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32220" cy="1501775"/>
                    </a:xfrm>
                    <a:prstGeom prst="rect">
                      <a:avLst/>
                    </a:prstGeom>
                  </pic:spPr>
                </pic:pic>
              </a:graphicData>
            </a:graphic>
          </wp:inline>
        </w:drawing>
      </w:r>
    </w:p>
    <w:p w14:paraId="70F0970E" w14:textId="47692739" w:rsidR="00A07477" w:rsidRDefault="00A07477" w:rsidP="00DC2630">
      <w:r>
        <w:t>The first entry, g = 100 10E runs the program begin</w:t>
      </w:r>
      <w:r w:rsidR="00E2669B">
        <w:t>ning</w:t>
      </w:r>
      <w:r>
        <w:t xml:space="preserve"> at CS 100 and stopping at 10E then displaying the register contents like t would.</w:t>
      </w:r>
    </w:p>
    <w:p w14:paraId="0CEBBC85" w14:textId="77777777" w:rsidR="00E2669B" w:rsidRDefault="00E2669B" w:rsidP="00DC2630">
      <w:r>
        <w:t>The second entry, g, runs the program from the IP’s current location until termination then displays a message to verify the program ran completed successfully.</w:t>
      </w:r>
    </w:p>
    <w:p w14:paraId="6FE8DE2D" w14:textId="08C9BA2A" w:rsidR="00A07477" w:rsidRDefault="00E2669B" w:rsidP="00DC2630">
      <w:r>
        <w:t>The third entry, g = 100, runs the program beginning at CS 100 until termination then displays a message to verify the program ran completed successfully.</w:t>
      </w:r>
    </w:p>
    <w:p w14:paraId="3B82DF6C" w14:textId="75F96CE5" w:rsidR="004E3B8C" w:rsidRDefault="004E3B8C" w:rsidP="00DC2630">
      <w:r>
        <w:t>8)</w:t>
      </w:r>
    </w:p>
    <w:p w14:paraId="7CD370EB" w14:textId="1F0E8630" w:rsidR="00E2669B" w:rsidRDefault="00E2669B" w:rsidP="00DC2630">
      <w:r>
        <w:t>INT 20 exits the running program and returns control to DOS.</w:t>
      </w:r>
    </w:p>
    <w:p w14:paraId="41B59B42" w14:textId="22B1C124" w:rsidR="003826EF" w:rsidRDefault="00DC2630" w:rsidP="00DC2630">
      <w:r>
        <w:tab/>
      </w:r>
      <w:r>
        <w:tab/>
      </w:r>
    </w:p>
    <w:p w14:paraId="16AB13AA" w14:textId="77777777" w:rsidR="00E2669B" w:rsidRDefault="00E2669B" w:rsidP="00A43778">
      <w:pPr>
        <w:pStyle w:val="Heading3"/>
      </w:pPr>
    </w:p>
    <w:p w14:paraId="47C75363" w14:textId="77777777" w:rsidR="00E2669B" w:rsidRDefault="00E2669B" w:rsidP="00A43778">
      <w:pPr>
        <w:pStyle w:val="Heading3"/>
      </w:pPr>
    </w:p>
    <w:p w14:paraId="44DDB321" w14:textId="77777777" w:rsidR="00E2669B" w:rsidRDefault="00E2669B" w:rsidP="00A43778">
      <w:pPr>
        <w:pStyle w:val="Heading3"/>
      </w:pPr>
    </w:p>
    <w:p w14:paraId="4FEF7953" w14:textId="6340B7F2" w:rsidR="003826EF" w:rsidRDefault="003826EF" w:rsidP="00A43778">
      <w:pPr>
        <w:pStyle w:val="Heading3"/>
      </w:pPr>
      <w:bookmarkStart w:id="7" w:name="_Toc507167641"/>
      <w:r>
        <w:t>Listing Files(s):</w:t>
      </w:r>
      <w:bookmarkEnd w:id="7"/>
    </w:p>
    <w:p w14:paraId="63B86F35" w14:textId="061A6A45" w:rsidR="0058004F" w:rsidRDefault="0058004F" w:rsidP="003826EF"/>
    <w:p w14:paraId="3E6B8486" w14:textId="7A7FF199" w:rsidR="00E2669B" w:rsidRDefault="00E2669B" w:rsidP="003826EF">
      <w:r>
        <w:t>Tracing chart</w:t>
      </w:r>
    </w:p>
    <w:p w14:paraId="2D7CA41D" w14:textId="77777777" w:rsidR="0058004F" w:rsidRDefault="0058004F" w:rsidP="003826EF">
      <w:r w:rsidRPr="0058004F">
        <w:rPr>
          <w:noProof/>
        </w:rPr>
        <w:drawing>
          <wp:inline distT="0" distB="0" distL="0" distR="0" wp14:anchorId="5CB94BB3" wp14:editId="2623DF7E">
            <wp:extent cx="6332220" cy="322571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2220" cy="3225716"/>
                    </a:xfrm>
                    <a:prstGeom prst="rect">
                      <a:avLst/>
                    </a:prstGeom>
                    <a:noFill/>
                    <a:ln>
                      <a:noFill/>
                    </a:ln>
                  </pic:spPr>
                </pic:pic>
              </a:graphicData>
            </a:graphic>
          </wp:inline>
        </w:drawing>
      </w:r>
    </w:p>
    <w:p w14:paraId="7FFEDC42" w14:textId="174AB5FA" w:rsidR="00E2669B" w:rsidRDefault="00DC2630" w:rsidP="003826EF">
      <w:r>
        <w:tab/>
      </w:r>
    </w:p>
    <w:p w14:paraId="7ADD4FC8" w14:textId="724C5E2E" w:rsidR="003826EF" w:rsidRDefault="00E2669B" w:rsidP="003826EF">
      <w:r>
        <w:br w:type="page"/>
      </w:r>
    </w:p>
    <w:p w14:paraId="71ED22A0" w14:textId="4E0BC262" w:rsidR="003826EF" w:rsidRDefault="00F63209" w:rsidP="003826EF">
      <w:r>
        <w:rPr>
          <w:noProof/>
        </w:rPr>
        <w:lastRenderedPageBreak/>
        <w:pict w14:anchorId="309C5B70">
          <v:shapetype id="_x0000_t202" coordsize="21600,21600" o:spt="202" path="m,l,21600r21600,l21600,xe">
            <v:stroke joinstyle="miter"/>
            <v:path gradientshapeok="t" o:connecttype="rect"/>
          </v:shapetype>
          <v:shape id="_x0000_s1027" type="#_x0000_t202" style="position:absolute;margin-left:1.8pt;margin-top:-22.95pt;width:108.75pt;height:21.75pt;z-index:251658240" strokecolor="white [3212]">
            <v:textbox>
              <w:txbxContent>
                <w:p w14:paraId="3BE3E6BF" w14:textId="77777777" w:rsidR="00F63209" w:rsidRDefault="00F63209" w:rsidP="00E2669B">
                  <w:r>
                    <w:t>Hand assembly</w:t>
                  </w:r>
                </w:p>
                <w:p w14:paraId="796CA84F" w14:textId="77777777" w:rsidR="00F63209" w:rsidRDefault="00F63209"/>
              </w:txbxContent>
            </v:textbox>
          </v:shape>
        </w:pict>
      </w:r>
      <w:r w:rsidR="0058004F" w:rsidRPr="0058004F">
        <w:rPr>
          <w:noProof/>
        </w:rPr>
        <w:drawing>
          <wp:inline distT="0" distB="0" distL="0" distR="0" wp14:anchorId="01B353A5" wp14:editId="47527AC5">
            <wp:extent cx="6105525" cy="9239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05525" cy="9239250"/>
                    </a:xfrm>
                    <a:prstGeom prst="rect">
                      <a:avLst/>
                    </a:prstGeom>
                    <a:noFill/>
                    <a:ln>
                      <a:noFill/>
                    </a:ln>
                  </pic:spPr>
                </pic:pic>
              </a:graphicData>
            </a:graphic>
          </wp:inline>
        </w:drawing>
      </w:r>
    </w:p>
    <w:p w14:paraId="342D132D" w14:textId="48F691AA" w:rsidR="00E2669B" w:rsidRDefault="00B569E4" w:rsidP="003826EF">
      <w:r>
        <w:lastRenderedPageBreak/>
        <w:t>C program to add two numbers</w:t>
      </w:r>
    </w:p>
    <w:p w14:paraId="10AF7B3B" w14:textId="7FD83C0E" w:rsidR="0058004F" w:rsidRDefault="0058004F">
      <w:r>
        <w:rPr>
          <w:noProof/>
        </w:rPr>
        <w:drawing>
          <wp:inline distT="0" distB="0" distL="0" distR="0" wp14:anchorId="636BAB30" wp14:editId="1BFC960B">
            <wp:extent cx="2651359" cy="2295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
                      <a:extLst>
                        <a:ext uri="{28A0092B-C50C-407E-A947-70E740481C1C}">
                          <a14:useLocalDpi xmlns:a14="http://schemas.microsoft.com/office/drawing/2010/main" val="0"/>
                        </a:ext>
                      </a:extLst>
                    </a:blip>
                    <a:srcRect l="2708" t="13383" r="52462" b="54644"/>
                    <a:stretch/>
                  </pic:blipFill>
                  <pic:spPr bwMode="auto">
                    <a:xfrm>
                      <a:off x="0" y="0"/>
                      <a:ext cx="2660608" cy="2303533"/>
                    </a:xfrm>
                    <a:prstGeom prst="rect">
                      <a:avLst/>
                    </a:prstGeom>
                    <a:noFill/>
                    <a:ln>
                      <a:noFill/>
                    </a:ln>
                    <a:extLst>
                      <a:ext uri="{53640926-AAD7-44D8-BBD7-CCE9431645EC}">
                        <a14:shadowObscured xmlns:a14="http://schemas.microsoft.com/office/drawing/2010/main"/>
                      </a:ext>
                    </a:extLst>
                  </pic:spPr>
                </pic:pic>
              </a:graphicData>
            </a:graphic>
          </wp:inline>
        </w:drawing>
      </w:r>
    </w:p>
    <w:p w14:paraId="2584E67D" w14:textId="5C6BD30C" w:rsidR="00B569E4" w:rsidRDefault="00B569E4">
      <w:r>
        <w:t>C program to output Hello to standard out</w:t>
      </w:r>
    </w:p>
    <w:p w14:paraId="7B4649C4" w14:textId="24070544" w:rsidR="0058004F" w:rsidRDefault="0058004F">
      <w:r>
        <w:rPr>
          <w:noProof/>
        </w:rPr>
        <w:drawing>
          <wp:inline distT="0" distB="0" distL="0" distR="0" wp14:anchorId="4ECFBF68" wp14:editId="4689577E">
            <wp:extent cx="1437640" cy="771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l="3311" t="19888" r="73976" b="69650"/>
                    <a:stretch/>
                  </pic:blipFill>
                  <pic:spPr bwMode="auto">
                    <a:xfrm>
                      <a:off x="0" y="0"/>
                      <a:ext cx="1438286" cy="771657"/>
                    </a:xfrm>
                    <a:prstGeom prst="rect">
                      <a:avLst/>
                    </a:prstGeom>
                    <a:noFill/>
                    <a:ln>
                      <a:noFill/>
                    </a:ln>
                    <a:extLst>
                      <a:ext uri="{53640926-AAD7-44D8-BBD7-CCE9431645EC}">
                        <a14:shadowObscured xmlns:a14="http://schemas.microsoft.com/office/drawing/2010/main"/>
                      </a:ext>
                    </a:extLst>
                  </pic:spPr>
                </pic:pic>
              </a:graphicData>
            </a:graphic>
          </wp:inline>
        </w:drawing>
      </w:r>
    </w:p>
    <w:p w14:paraId="3C61C477" w14:textId="380B90FA" w:rsidR="00B569E4" w:rsidRDefault="00B569E4">
      <w:r>
        <w:t>C program to mimic the MASM program</w:t>
      </w:r>
    </w:p>
    <w:p w14:paraId="75CB86EC" w14:textId="342FC57C" w:rsidR="00B569E4" w:rsidRDefault="00B569E4">
      <w:r>
        <w:rPr>
          <w:noProof/>
        </w:rPr>
        <w:drawing>
          <wp:inline distT="0" distB="0" distL="0" distR="0" wp14:anchorId="5127C1B7" wp14:editId="020C3084">
            <wp:extent cx="1781175" cy="21769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87203" cy="2184360"/>
                    </a:xfrm>
                    <a:prstGeom prst="rect">
                      <a:avLst/>
                    </a:prstGeom>
                  </pic:spPr>
                </pic:pic>
              </a:graphicData>
            </a:graphic>
          </wp:inline>
        </w:drawing>
      </w:r>
    </w:p>
    <w:p w14:paraId="27B7EF7A" w14:textId="13595FE5" w:rsidR="00B569E4" w:rsidRDefault="00B569E4">
      <w:r>
        <w:t>Commented MASM program</w:t>
      </w:r>
    </w:p>
    <w:p w14:paraId="1C7AC2BA" w14:textId="3113FF7C" w:rsidR="00A43778" w:rsidRDefault="00517D95">
      <w:r>
        <w:rPr>
          <w:noProof/>
        </w:rPr>
        <w:drawing>
          <wp:inline distT="0" distB="0" distL="0" distR="0" wp14:anchorId="2D1824E1" wp14:editId="124B9459">
            <wp:extent cx="5743575" cy="16954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43575" cy="1695450"/>
                    </a:xfrm>
                    <a:prstGeom prst="rect">
                      <a:avLst/>
                    </a:prstGeom>
                  </pic:spPr>
                </pic:pic>
              </a:graphicData>
            </a:graphic>
          </wp:inline>
        </w:drawing>
      </w:r>
    </w:p>
    <w:p w14:paraId="035A88BF" w14:textId="22E3F64D" w:rsidR="00A43778" w:rsidRDefault="00A43778" w:rsidP="00A43778">
      <w:pPr>
        <w:pStyle w:val="Heading1"/>
        <w:jc w:val="center"/>
      </w:pPr>
      <w:bookmarkStart w:id="8" w:name="_Toc507167642"/>
      <w:r>
        <w:lastRenderedPageBreak/>
        <w:t>Part 2</w:t>
      </w:r>
      <w:bookmarkEnd w:id="8"/>
    </w:p>
    <w:p w14:paraId="6BA8000A" w14:textId="77777777" w:rsidR="00DF5BD4" w:rsidRDefault="00DF5BD4" w:rsidP="00A43778">
      <w:pPr>
        <w:pStyle w:val="Heading2"/>
      </w:pPr>
    </w:p>
    <w:p w14:paraId="322FDC06" w14:textId="77777777" w:rsidR="00DF5BD4" w:rsidRDefault="00DF5BD4" w:rsidP="00A43778">
      <w:pPr>
        <w:pStyle w:val="Heading2"/>
      </w:pPr>
    </w:p>
    <w:p w14:paraId="18F3ED9C" w14:textId="77777777" w:rsidR="00DF5BD4" w:rsidRDefault="00DF5BD4" w:rsidP="00A43778">
      <w:pPr>
        <w:pStyle w:val="Heading2"/>
      </w:pPr>
    </w:p>
    <w:p w14:paraId="15204CFF" w14:textId="77777777" w:rsidR="00DF5BD4" w:rsidRDefault="00DF5BD4" w:rsidP="00A43778">
      <w:pPr>
        <w:pStyle w:val="Heading2"/>
      </w:pPr>
    </w:p>
    <w:p w14:paraId="7E61C8CB" w14:textId="4F0BEED6" w:rsidR="00DF5BD4" w:rsidRDefault="00DF5BD4" w:rsidP="00A43778">
      <w:pPr>
        <w:pStyle w:val="Heading2"/>
      </w:pPr>
    </w:p>
    <w:p w14:paraId="17D6731E" w14:textId="77777777" w:rsidR="00DF5BD4" w:rsidRPr="00DF5BD4" w:rsidRDefault="00DF5BD4" w:rsidP="00DF5BD4"/>
    <w:p w14:paraId="3CFBF069" w14:textId="77777777" w:rsidR="00DF5BD4" w:rsidRDefault="00DF5BD4" w:rsidP="00A43778">
      <w:pPr>
        <w:pStyle w:val="Heading2"/>
      </w:pPr>
    </w:p>
    <w:p w14:paraId="433CCB92" w14:textId="627EFEA5" w:rsidR="00A43778" w:rsidRDefault="00100093" w:rsidP="00A43778">
      <w:pPr>
        <w:pStyle w:val="Heading2"/>
      </w:pPr>
      <w:bookmarkStart w:id="9" w:name="_Toc507167643"/>
      <w:r>
        <w:t>Overview</w:t>
      </w:r>
      <w:bookmarkEnd w:id="9"/>
    </w:p>
    <w:p w14:paraId="57FA6722" w14:textId="77777777" w:rsidR="00A43778" w:rsidRDefault="00A43778" w:rsidP="00A43778"/>
    <w:p w14:paraId="3C536369" w14:textId="2F795B7A" w:rsidR="00A43778" w:rsidRPr="00DF5BD4" w:rsidRDefault="00D72505" w:rsidP="00A43778">
      <w:pPr>
        <w:rPr>
          <w:sz w:val="24"/>
          <w:szCs w:val="24"/>
        </w:rPr>
      </w:pPr>
      <w:r w:rsidRPr="00DF5BD4">
        <w:rPr>
          <w:sz w:val="24"/>
          <w:szCs w:val="24"/>
        </w:rPr>
        <w:t>We will take the program examined in step one and modify it in a</w:t>
      </w:r>
      <w:r w:rsidR="001E10F4" w:rsidRPr="00DF5BD4">
        <w:rPr>
          <w:sz w:val="24"/>
          <w:szCs w:val="24"/>
        </w:rPr>
        <w:t xml:space="preserve"> few ways. First, we are given a register we are unable to use. Second, we are given a block of memory we can use. Third, we must implement the program as an 8-bit instruction set</w:t>
      </w:r>
      <w:r w:rsidR="00566D32" w:rsidRPr="00DF5BD4">
        <w:rPr>
          <w:sz w:val="24"/>
          <w:szCs w:val="24"/>
        </w:rPr>
        <w:t xml:space="preserve"> (</w:t>
      </w:r>
      <w:r w:rsidR="00DF5BD4" w:rsidRPr="00DF5BD4">
        <w:rPr>
          <w:sz w:val="24"/>
          <w:szCs w:val="24"/>
        </w:rPr>
        <w:t xml:space="preserve">for example, </w:t>
      </w:r>
      <w:r w:rsidR="00566D32" w:rsidRPr="00DF5BD4">
        <w:rPr>
          <w:sz w:val="24"/>
          <w:szCs w:val="24"/>
        </w:rPr>
        <w:t>AX becomes AL and AH)</w:t>
      </w:r>
      <w:r w:rsidR="001E10F4" w:rsidRPr="00DF5BD4">
        <w:rPr>
          <w:sz w:val="24"/>
          <w:szCs w:val="24"/>
        </w:rPr>
        <w:t xml:space="preserve">. </w:t>
      </w:r>
      <w:r w:rsidR="00DF5BD4" w:rsidRPr="00DF5BD4">
        <w:rPr>
          <w:sz w:val="24"/>
          <w:szCs w:val="24"/>
        </w:rPr>
        <w:t>Fourth</w:t>
      </w:r>
      <w:r w:rsidR="001E10F4" w:rsidRPr="00DF5BD4">
        <w:rPr>
          <w:sz w:val="24"/>
          <w:szCs w:val="24"/>
        </w:rPr>
        <w:t xml:space="preserve">, we can only use one conditional jump. </w:t>
      </w:r>
      <w:r w:rsidR="00DF5BD4" w:rsidRPr="00DF5BD4">
        <w:rPr>
          <w:sz w:val="24"/>
          <w:szCs w:val="24"/>
        </w:rPr>
        <w:t>And last, we are to implement a counter to keep track of the number of times the loan or bailout is given and display it after displaying our names and assignment title.</w:t>
      </w:r>
    </w:p>
    <w:p w14:paraId="661987BD" w14:textId="77777777" w:rsidR="00A43778" w:rsidRDefault="00A43778" w:rsidP="00A43778"/>
    <w:p w14:paraId="7C793A45" w14:textId="77777777" w:rsidR="00A43778" w:rsidRDefault="00A43778" w:rsidP="00A43778"/>
    <w:p w14:paraId="51BD5663" w14:textId="77777777" w:rsidR="00A43778" w:rsidRDefault="00A43778" w:rsidP="00A43778"/>
    <w:p w14:paraId="67A7EE67" w14:textId="77777777" w:rsidR="00A43778" w:rsidRDefault="00A43778" w:rsidP="00A43778"/>
    <w:p w14:paraId="3071C879" w14:textId="77777777" w:rsidR="00A43778" w:rsidRDefault="00A43778" w:rsidP="00A43778">
      <w:r>
        <w:br w:type="page"/>
      </w:r>
    </w:p>
    <w:p w14:paraId="1824A8BE" w14:textId="77777777" w:rsidR="00A43778" w:rsidRPr="005B677E" w:rsidRDefault="00A43778" w:rsidP="00A43778">
      <w:pPr>
        <w:pStyle w:val="Heading2"/>
      </w:pPr>
      <w:bookmarkStart w:id="10" w:name="_Toc507167644"/>
      <w:r>
        <w:lastRenderedPageBreak/>
        <w:t>Pre-Lab</w:t>
      </w:r>
      <w:bookmarkEnd w:id="10"/>
    </w:p>
    <w:p w14:paraId="4A6DA58E" w14:textId="77777777" w:rsidR="00100093" w:rsidRDefault="00100093" w:rsidP="00A43778"/>
    <w:p w14:paraId="213A6274" w14:textId="22F69752" w:rsidR="00100093" w:rsidRDefault="00100093" w:rsidP="00100093">
      <w:pPr>
        <w:pStyle w:val="Heading3"/>
      </w:pPr>
      <w:bookmarkStart w:id="11" w:name="_Toc507167645"/>
      <w:r>
        <w:t>Pr</w:t>
      </w:r>
      <w:r w:rsidR="00BA16DC">
        <w:t>ogram restriction</w:t>
      </w:r>
      <w:r>
        <w:t>:</w:t>
      </w:r>
      <w:bookmarkEnd w:id="11"/>
    </w:p>
    <w:p w14:paraId="76E210D4" w14:textId="4CBE06E8" w:rsidR="00A43778" w:rsidRDefault="00A43778" w:rsidP="00A43778"/>
    <w:p w14:paraId="311BD470" w14:textId="1D9B9584" w:rsidR="00DF5BD4" w:rsidRDefault="00DF5BD4" w:rsidP="00A43778">
      <w:r>
        <w:t>The register I am unable to use is CX and the memory I am given begins at DS:0204.</w:t>
      </w:r>
    </w:p>
    <w:p w14:paraId="4735FB80" w14:textId="371B0525" w:rsidR="00530E29" w:rsidRDefault="00530E29" w:rsidP="00A43778">
      <w:r>
        <w:rPr>
          <w:noProof/>
        </w:rPr>
        <w:drawing>
          <wp:inline distT="0" distB="0" distL="0" distR="0" wp14:anchorId="22A12E0A" wp14:editId="7A599E7F">
            <wp:extent cx="6086475" cy="52768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BEBA8EAE-BF5A-486C-A8C5-ECC9F3942E4B}">
                          <a14:imgProps xmlns:a14="http://schemas.microsoft.com/office/drawing/2010/main">
                            <a14:imgLayer r:embed="rId21">
                              <a14:imgEffect>
                                <a14:brightnessContrast bright="35000"/>
                              </a14:imgEffect>
                            </a14:imgLayer>
                          </a14:imgProps>
                        </a:ext>
                      </a:extLst>
                    </a:blip>
                    <a:stretch>
                      <a:fillRect/>
                    </a:stretch>
                  </pic:blipFill>
                  <pic:spPr>
                    <a:xfrm>
                      <a:off x="0" y="0"/>
                      <a:ext cx="6086475" cy="5276850"/>
                    </a:xfrm>
                    <a:prstGeom prst="rect">
                      <a:avLst/>
                    </a:prstGeom>
                  </pic:spPr>
                </pic:pic>
              </a:graphicData>
            </a:graphic>
          </wp:inline>
        </w:drawing>
      </w:r>
    </w:p>
    <w:p w14:paraId="59AC9419" w14:textId="77777777" w:rsidR="00DF5BD4" w:rsidRDefault="00DF5BD4" w:rsidP="00A43778">
      <w:pPr>
        <w:pStyle w:val="Heading3"/>
      </w:pPr>
    </w:p>
    <w:p w14:paraId="7DA94895" w14:textId="77777777" w:rsidR="00DF5BD4" w:rsidRDefault="00DF5BD4" w:rsidP="00A43778">
      <w:pPr>
        <w:pStyle w:val="Heading3"/>
      </w:pPr>
    </w:p>
    <w:p w14:paraId="586CA4F2" w14:textId="77777777" w:rsidR="00DF5BD4" w:rsidRDefault="00DF5BD4" w:rsidP="00A43778">
      <w:pPr>
        <w:pStyle w:val="Heading3"/>
      </w:pPr>
    </w:p>
    <w:p w14:paraId="3F5AD1E2" w14:textId="77777777" w:rsidR="00DF5BD4" w:rsidRDefault="00DF5BD4" w:rsidP="00A43778">
      <w:pPr>
        <w:pStyle w:val="Heading3"/>
      </w:pPr>
    </w:p>
    <w:p w14:paraId="581C38BB" w14:textId="49F980F5" w:rsidR="00DF5BD4" w:rsidRDefault="00DF5BD4" w:rsidP="00A43778">
      <w:pPr>
        <w:pStyle w:val="Heading3"/>
      </w:pPr>
    </w:p>
    <w:p w14:paraId="03D505C2" w14:textId="77777777" w:rsidR="00DF5BD4" w:rsidRPr="00DF5BD4" w:rsidRDefault="00DF5BD4" w:rsidP="00DF5BD4"/>
    <w:p w14:paraId="59AC7BF7" w14:textId="0C2A917E" w:rsidR="00A43778" w:rsidRDefault="00A43778" w:rsidP="00A43778">
      <w:pPr>
        <w:pStyle w:val="Heading3"/>
      </w:pPr>
      <w:bookmarkStart w:id="12" w:name="_Toc507167646"/>
      <w:r>
        <w:lastRenderedPageBreak/>
        <w:t>Flow Chart:</w:t>
      </w:r>
      <w:bookmarkEnd w:id="12"/>
    </w:p>
    <w:p w14:paraId="491CA2BF" w14:textId="70E9A34B" w:rsidR="00A43778" w:rsidRDefault="00A43778" w:rsidP="00DF5BD4"/>
    <w:p w14:paraId="4E2A64A3" w14:textId="3218710E" w:rsidR="00DF5BD4" w:rsidRDefault="00DF5BD4" w:rsidP="00DF5BD4">
      <w:r>
        <w:t>New flowchart depicting the design using only one conditional jump. Since the old design asked the same JGE question twice to examine the same data, this does not affect the outcome of the program at all.</w:t>
      </w:r>
    </w:p>
    <w:p w14:paraId="0D5F2525" w14:textId="75090E95" w:rsidR="00A43778" w:rsidRDefault="003A3185" w:rsidP="00A43778">
      <w:r>
        <w:object w:dxaOrig="13186" w:dyaOrig="10861" w14:anchorId="40AD11AF">
          <v:shape id="_x0000_i1026" type="#_x0000_t75" style="width:498.75pt;height:410.25pt" o:ole="">
            <v:imagedata r:id="rId22" o:title=""/>
          </v:shape>
          <o:OLEObject Type="Embed" ProgID="Visio.Drawing.15" ShapeID="_x0000_i1026" DrawAspect="Content" ObjectID="_1580914976" r:id="rId23"/>
        </w:object>
      </w:r>
    </w:p>
    <w:p w14:paraId="77817126" w14:textId="77777777" w:rsidR="003A3185" w:rsidRDefault="003A3185" w:rsidP="00A43778"/>
    <w:p w14:paraId="1620C679" w14:textId="77777777" w:rsidR="00A43778" w:rsidRDefault="00A43778" w:rsidP="00A43778"/>
    <w:p w14:paraId="026AD51F" w14:textId="77777777" w:rsidR="00A43778" w:rsidRDefault="00A43778" w:rsidP="00A43778">
      <w:r>
        <w:br w:type="page"/>
      </w:r>
    </w:p>
    <w:p w14:paraId="577EAC79" w14:textId="77777777" w:rsidR="00A43778" w:rsidRPr="00A44198" w:rsidRDefault="00A43778" w:rsidP="00A43778">
      <w:pPr>
        <w:pStyle w:val="Heading2"/>
      </w:pPr>
      <w:bookmarkStart w:id="13" w:name="_Toc507167647"/>
      <w:r>
        <w:lastRenderedPageBreak/>
        <w:t>Lab Discussion</w:t>
      </w:r>
      <w:bookmarkEnd w:id="13"/>
    </w:p>
    <w:p w14:paraId="31AB903A" w14:textId="77777777" w:rsidR="00A43778" w:rsidRDefault="00A43778" w:rsidP="00A43778"/>
    <w:p w14:paraId="1DC8CBA0" w14:textId="77777777" w:rsidR="00A43778" w:rsidRDefault="00A43778" w:rsidP="00A43778"/>
    <w:p w14:paraId="3B3888B3" w14:textId="77777777" w:rsidR="00A43778" w:rsidRDefault="00A43778" w:rsidP="00A43778">
      <w:pPr>
        <w:pStyle w:val="Heading3"/>
      </w:pPr>
      <w:bookmarkStart w:id="14" w:name="_Toc507167648"/>
      <w:r>
        <w:t>Work Performed / Solution:</w:t>
      </w:r>
      <w:bookmarkEnd w:id="14"/>
    </w:p>
    <w:p w14:paraId="48A824EF" w14:textId="77777777" w:rsidR="00AB4933" w:rsidRDefault="00AB4933" w:rsidP="00AB4933"/>
    <w:p w14:paraId="22D726A6" w14:textId="64B22E53" w:rsidR="00A43778" w:rsidRDefault="00AB4933" w:rsidP="00AB4933">
      <w:r>
        <w:t>1)</w:t>
      </w:r>
    </w:p>
    <w:p w14:paraId="22A822FC" w14:textId="1F769C2D" w:rsidR="00AB4933" w:rsidRDefault="00AB4933" w:rsidP="00AB4933">
      <w:r>
        <w:t xml:space="preserve">After I had an idea of the code I wanted to implement I then preceded to hand assemble the </w:t>
      </w:r>
      <w:r w:rsidR="00546FFA">
        <w:t>instructions,</w:t>
      </w:r>
      <w:r>
        <w:t xml:space="preserve"> so they could be entered in to memory and verified. This was not something that worked the very first try either. I had two issues on the first attempt. I counted the byte displacement of my unconditional jump 2 bytes short and needed to fix that. I also needed to fix my counter increment instruction for a reason I did not expect. It was entered correctly but interpreted incorrectly, I learned that the alternate encoding for the increment instruction</w:t>
      </w:r>
      <w:r w:rsidR="00626EFD">
        <w:t xml:space="preserve"> of a register</w:t>
      </w:r>
      <w:r>
        <w:t xml:space="preserve"> </w:t>
      </w:r>
      <w:r w:rsidR="00626EFD">
        <w:t xml:space="preserve">references the 16 </w:t>
      </w:r>
      <w:proofErr w:type="gramStart"/>
      <w:r w:rsidR="00626EFD">
        <w:t>bit</w:t>
      </w:r>
      <w:proofErr w:type="gramEnd"/>
      <w:r w:rsidR="00626EFD">
        <w:t xml:space="preserve"> register and not the 8 bit version. Although this still would have worked fine for a reasonable number of counts it was unacceptable due to the limitation of </w:t>
      </w:r>
      <w:proofErr w:type="gramStart"/>
      <w:r w:rsidR="00626EFD">
        <w:t>8 bit</w:t>
      </w:r>
      <w:proofErr w:type="gramEnd"/>
      <w:r w:rsidR="00626EFD">
        <w:t xml:space="preserve"> operations only and so the original encoding needed to be used so I could set w = 0 and reference the 8 bit DL vs 16 bit DX.</w:t>
      </w:r>
    </w:p>
    <w:p w14:paraId="25D7C71B" w14:textId="7C5AF035" w:rsidR="00626EFD" w:rsidRDefault="00626EFD" w:rsidP="00AB4933">
      <w:r>
        <w:t>This is the result:</w:t>
      </w:r>
    </w:p>
    <w:p w14:paraId="47BE1B63" w14:textId="236ACDAF" w:rsidR="00626EFD" w:rsidRDefault="00626EFD" w:rsidP="00AB4933">
      <w:r>
        <w:rPr>
          <w:noProof/>
        </w:rPr>
        <w:drawing>
          <wp:inline distT="0" distB="0" distL="0" distR="0" wp14:anchorId="536170B0" wp14:editId="3850B0AD">
            <wp:extent cx="3328346" cy="5162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28346" cy="5162550"/>
                    </a:xfrm>
                    <a:prstGeom prst="rect">
                      <a:avLst/>
                    </a:prstGeom>
                  </pic:spPr>
                </pic:pic>
              </a:graphicData>
            </a:graphic>
          </wp:inline>
        </w:drawing>
      </w:r>
    </w:p>
    <w:p w14:paraId="717815F3" w14:textId="591BCA1F" w:rsidR="00AB4933" w:rsidRDefault="00AB4933" w:rsidP="00AB4933">
      <w:r>
        <w:lastRenderedPageBreak/>
        <w:t>2)</w:t>
      </w:r>
    </w:p>
    <w:p w14:paraId="1A25DCAF" w14:textId="2B310ADD" w:rsidR="00AB4933" w:rsidRDefault="00546FFA" w:rsidP="00AB4933">
      <w:r>
        <w:t>Now it’s time to trace the program and make sure it is operati</w:t>
      </w:r>
      <w:r w:rsidR="005D2498">
        <w:t xml:space="preserve">ng correctly. To avoid </w:t>
      </w:r>
      <w:proofErr w:type="gramStart"/>
      <w:r w:rsidR="005D2498">
        <w:t>redundancy</w:t>
      </w:r>
      <w:proofErr w:type="gramEnd"/>
      <w:r w:rsidR="005D2498">
        <w:t xml:space="preserve"> I’ll display the key pieces of the raw trace here and place the tracing chart in the listing files area at the end of this document.</w:t>
      </w:r>
    </w:p>
    <w:p w14:paraId="765D0EE7"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r</w:t>
      </w:r>
    </w:p>
    <w:p w14:paraId="6B11A62E"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AX=</w:t>
      </w:r>
      <w:proofErr w:type="gramStart"/>
      <w:r>
        <w:rPr>
          <w:rFonts w:ascii="Calibri" w:hAnsi="Calibri" w:cs="Calibri"/>
          <w:sz w:val="16"/>
          <w:szCs w:val="16"/>
          <w:lang w:val="en" w:bidi="ar-SA"/>
        </w:rPr>
        <w:t>0000  BX</w:t>
      </w:r>
      <w:proofErr w:type="gramEnd"/>
      <w:r>
        <w:rPr>
          <w:rFonts w:ascii="Calibri" w:hAnsi="Calibri" w:cs="Calibri"/>
          <w:sz w:val="16"/>
          <w:szCs w:val="16"/>
          <w:lang w:val="en" w:bidi="ar-SA"/>
        </w:rPr>
        <w:t>=0000  CX=0000  DX=0000  SP=FFEE  BP=0000  SI=0000  DI=0000</w:t>
      </w:r>
    </w:p>
    <w:p w14:paraId="1F213311"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DS=0F</w:t>
      </w:r>
      <w:proofErr w:type="gramStart"/>
      <w:r>
        <w:rPr>
          <w:rFonts w:ascii="Calibri" w:hAnsi="Calibri" w:cs="Calibri"/>
          <w:sz w:val="16"/>
          <w:szCs w:val="16"/>
          <w:lang w:val="en" w:bidi="ar-SA"/>
        </w:rPr>
        <w:t>68  ES</w:t>
      </w:r>
      <w:proofErr w:type="gramEnd"/>
      <w:r>
        <w:rPr>
          <w:rFonts w:ascii="Calibri" w:hAnsi="Calibri" w:cs="Calibri"/>
          <w:sz w:val="16"/>
          <w:szCs w:val="16"/>
          <w:lang w:val="en" w:bidi="ar-SA"/>
        </w:rPr>
        <w:t>=0F68  SS=0F68  CS=0F68  IP=0100   NV UP EI PL NZ NA PO NC</w:t>
      </w:r>
    </w:p>
    <w:p w14:paraId="57B0CC7F"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0F68:0100 C7C20602      MOV     DX,0206</w:t>
      </w:r>
    </w:p>
    <w:p w14:paraId="34A1FC41"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t</w:t>
      </w:r>
    </w:p>
    <w:p w14:paraId="45571477"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p>
    <w:p w14:paraId="38B904AE"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AX=</w:t>
      </w:r>
      <w:proofErr w:type="gramStart"/>
      <w:r>
        <w:rPr>
          <w:rFonts w:ascii="Calibri" w:hAnsi="Calibri" w:cs="Calibri"/>
          <w:sz w:val="16"/>
          <w:szCs w:val="16"/>
          <w:lang w:val="en" w:bidi="ar-SA"/>
        </w:rPr>
        <w:t>0000  BX</w:t>
      </w:r>
      <w:proofErr w:type="gramEnd"/>
      <w:r>
        <w:rPr>
          <w:rFonts w:ascii="Calibri" w:hAnsi="Calibri" w:cs="Calibri"/>
          <w:sz w:val="16"/>
          <w:szCs w:val="16"/>
          <w:lang w:val="en" w:bidi="ar-SA"/>
        </w:rPr>
        <w:t>=0000  CX=0000  DX=0206  SP=FFEE  BP=0000  SI=0000  DI=0000</w:t>
      </w:r>
    </w:p>
    <w:p w14:paraId="2CF54CD2"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DS=0F</w:t>
      </w:r>
      <w:proofErr w:type="gramStart"/>
      <w:r>
        <w:rPr>
          <w:rFonts w:ascii="Calibri" w:hAnsi="Calibri" w:cs="Calibri"/>
          <w:sz w:val="16"/>
          <w:szCs w:val="16"/>
          <w:lang w:val="en" w:bidi="ar-SA"/>
        </w:rPr>
        <w:t>68  ES</w:t>
      </w:r>
      <w:proofErr w:type="gramEnd"/>
      <w:r>
        <w:rPr>
          <w:rFonts w:ascii="Calibri" w:hAnsi="Calibri" w:cs="Calibri"/>
          <w:sz w:val="16"/>
          <w:szCs w:val="16"/>
          <w:lang w:val="en" w:bidi="ar-SA"/>
        </w:rPr>
        <w:t>=0F68  SS=0F68  CS=0F68  IP=0104   NV UP EI PL NZ NA PO NC</w:t>
      </w:r>
    </w:p>
    <w:p w14:paraId="5990E450"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0F68:0104 C6C409        MOV     AH,09</w:t>
      </w:r>
    </w:p>
    <w:p w14:paraId="2693AA9B"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t</w:t>
      </w:r>
    </w:p>
    <w:p w14:paraId="0A04B21C"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p>
    <w:p w14:paraId="71319FAE"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AX=</w:t>
      </w:r>
      <w:proofErr w:type="gramStart"/>
      <w:r>
        <w:rPr>
          <w:rFonts w:ascii="Calibri" w:hAnsi="Calibri" w:cs="Calibri"/>
          <w:sz w:val="16"/>
          <w:szCs w:val="16"/>
          <w:lang w:val="en" w:bidi="ar-SA"/>
        </w:rPr>
        <w:t>0900  BX</w:t>
      </w:r>
      <w:proofErr w:type="gramEnd"/>
      <w:r>
        <w:rPr>
          <w:rFonts w:ascii="Calibri" w:hAnsi="Calibri" w:cs="Calibri"/>
          <w:sz w:val="16"/>
          <w:szCs w:val="16"/>
          <w:lang w:val="en" w:bidi="ar-SA"/>
        </w:rPr>
        <w:t>=0000  CX=0000  DX=0206  SP=FFEE  BP=0000  SI=0000  DI=0000</w:t>
      </w:r>
    </w:p>
    <w:p w14:paraId="17C7C94E"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DS=0F</w:t>
      </w:r>
      <w:proofErr w:type="gramStart"/>
      <w:r>
        <w:rPr>
          <w:rFonts w:ascii="Calibri" w:hAnsi="Calibri" w:cs="Calibri"/>
          <w:sz w:val="16"/>
          <w:szCs w:val="16"/>
          <w:lang w:val="en" w:bidi="ar-SA"/>
        </w:rPr>
        <w:t>68  ES</w:t>
      </w:r>
      <w:proofErr w:type="gramEnd"/>
      <w:r>
        <w:rPr>
          <w:rFonts w:ascii="Calibri" w:hAnsi="Calibri" w:cs="Calibri"/>
          <w:sz w:val="16"/>
          <w:szCs w:val="16"/>
          <w:lang w:val="en" w:bidi="ar-SA"/>
        </w:rPr>
        <w:t>=0F68  SS=0F68  CS=0F68  IP=0107   NV UP EI PL NZ NA PO NC</w:t>
      </w:r>
    </w:p>
    <w:p w14:paraId="668268CF" w14:textId="77777777" w:rsidR="005D2498" w:rsidRDefault="005D2498" w:rsidP="005D2498">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0F68:0107 CD21          INT     21</w:t>
      </w:r>
    </w:p>
    <w:p w14:paraId="137A78A2" w14:textId="10B214D8" w:rsidR="005D2498" w:rsidRDefault="005D2498" w:rsidP="00AB4933">
      <w:r>
        <w:t xml:space="preserve">This snippet is what allows this program to display a string. The first MOV instruction loads DX with the value of the memory location where the string is located. This needs to be done because INT 21 when AH is 9 will only look to DX for this location. The second MOV is to tell the INT 21 instruction what operation it is to perform, the interrupt will only look at AH for this value. The result is to display a string located with the starting address of </w:t>
      </w:r>
      <w:r w:rsidR="008400A5">
        <w:t>0206.</w:t>
      </w:r>
    </w:p>
    <w:p w14:paraId="1AD65858" w14:textId="7F7C2E38" w:rsidR="008400A5" w:rsidRDefault="008400A5" w:rsidP="00AB4933"/>
    <w:p w14:paraId="5A06227D" w14:textId="2B9CA5BE" w:rsidR="008400A5" w:rsidRDefault="008400A5" w:rsidP="00AB4933"/>
    <w:p w14:paraId="338F45F6" w14:textId="612C3E31" w:rsidR="008400A5" w:rsidRDefault="008400A5" w:rsidP="00AB4933"/>
    <w:p w14:paraId="795AB949" w14:textId="0462F238" w:rsidR="008400A5" w:rsidRDefault="008400A5" w:rsidP="00AB4933"/>
    <w:p w14:paraId="62F2EF3C" w14:textId="3E72D250" w:rsidR="008400A5" w:rsidRDefault="008400A5" w:rsidP="00AB4933"/>
    <w:p w14:paraId="55FB2672" w14:textId="28FCA8A7" w:rsidR="008400A5" w:rsidRDefault="008400A5" w:rsidP="00AB4933"/>
    <w:p w14:paraId="7FDEC909" w14:textId="0A9CEE54" w:rsidR="008400A5" w:rsidRDefault="008400A5" w:rsidP="00AB4933"/>
    <w:p w14:paraId="416FD32C" w14:textId="7B9DB4B9" w:rsidR="008400A5" w:rsidRDefault="008400A5" w:rsidP="00AB4933"/>
    <w:p w14:paraId="6C2B24E6" w14:textId="7DAC37BB" w:rsidR="008400A5" w:rsidRDefault="008400A5" w:rsidP="00AB4933"/>
    <w:p w14:paraId="52E305C8" w14:textId="353988B7" w:rsidR="008400A5" w:rsidRDefault="008400A5" w:rsidP="00AB4933"/>
    <w:p w14:paraId="7B3EB728" w14:textId="451F3594" w:rsidR="008400A5" w:rsidRDefault="008400A5" w:rsidP="00AB4933"/>
    <w:p w14:paraId="59575843" w14:textId="66EAAE2A" w:rsidR="008400A5" w:rsidRDefault="008400A5" w:rsidP="00AB4933"/>
    <w:p w14:paraId="43C60FF8"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lastRenderedPageBreak/>
        <w:t>AX=F</w:t>
      </w:r>
      <w:proofErr w:type="gramStart"/>
      <w:r>
        <w:rPr>
          <w:rFonts w:ascii="Calibri" w:hAnsi="Calibri" w:cs="Calibri"/>
          <w:sz w:val="16"/>
          <w:szCs w:val="16"/>
          <w:lang w:val="en" w:bidi="ar-SA"/>
        </w:rPr>
        <w:t>040  BX</w:t>
      </w:r>
      <w:proofErr w:type="gramEnd"/>
      <w:r>
        <w:rPr>
          <w:rFonts w:ascii="Calibri" w:hAnsi="Calibri" w:cs="Calibri"/>
          <w:sz w:val="16"/>
          <w:szCs w:val="16"/>
          <w:lang w:val="en" w:bidi="ar-SA"/>
        </w:rPr>
        <w:t>=0000  CX=0000  DX=2001  SP=FFEE  BP=0000  SI=0000  DI=0000</w:t>
      </w:r>
    </w:p>
    <w:p w14:paraId="205F6CAB"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DS=0F</w:t>
      </w:r>
      <w:proofErr w:type="gramStart"/>
      <w:r>
        <w:rPr>
          <w:rFonts w:ascii="Calibri" w:hAnsi="Calibri" w:cs="Calibri"/>
          <w:sz w:val="16"/>
          <w:szCs w:val="16"/>
          <w:lang w:val="en" w:bidi="ar-SA"/>
        </w:rPr>
        <w:t>68  ES</w:t>
      </w:r>
      <w:proofErr w:type="gramEnd"/>
      <w:r>
        <w:rPr>
          <w:rFonts w:ascii="Calibri" w:hAnsi="Calibri" w:cs="Calibri"/>
          <w:sz w:val="16"/>
          <w:szCs w:val="16"/>
          <w:lang w:val="en" w:bidi="ar-SA"/>
        </w:rPr>
        <w:t>=0F68  SS=0F68  CS=0F68  IP=0116   NV UP EI NG NZ NA PE NC</w:t>
      </w:r>
    </w:p>
    <w:p w14:paraId="07D8B238"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0F68:0116 7D06          JGE     011E</w:t>
      </w:r>
    </w:p>
    <w:p w14:paraId="1F39B682"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t</w:t>
      </w:r>
    </w:p>
    <w:p w14:paraId="041B5A7E"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p>
    <w:p w14:paraId="286B4F45"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AX=F</w:t>
      </w:r>
      <w:proofErr w:type="gramStart"/>
      <w:r>
        <w:rPr>
          <w:rFonts w:ascii="Calibri" w:hAnsi="Calibri" w:cs="Calibri"/>
          <w:sz w:val="16"/>
          <w:szCs w:val="16"/>
          <w:lang w:val="en" w:bidi="ar-SA"/>
        </w:rPr>
        <w:t>040  BX</w:t>
      </w:r>
      <w:proofErr w:type="gramEnd"/>
      <w:r>
        <w:rPr>
          <w:rFonts w:ascii="Calibri" w:hAnsi="Calibri" w:cs="Calibri"/>
          <w:sz w:val="16"/>
          <w:szCs w:val="16"/>
          <w:lang w:val="en" w:bidi="ar-SA"/>
        </w:rPr>
        <w:t>=0000  CX=0000  DX=2001  SP=FFEE  BP=0000  SI=0000  DI=0000</w:t>
      </w:r>
    </w:p>
    <w:p w14:paraId="37CCC616"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DS=0F</w:t>
      </w:r>
      <w:proofErr w:type="gramStart"/>
      <w:r>
        <w:rPr>
          <w:rFonts w:ascii="Calibri" w:hAnsi="Calibri" w:cs="Calibri"/>
          <w:sz w:val="16"/>
          <w:szCs w:val="16"/>
          <w:lang w:val="en" w:bidi="ar-SA"/>
        </w:rPr>
        <w:t>68  ES</w:t>
      </w:r>
      <w:proofErr w:type="gramEnd"/>
      <w:r>
        <w:rPr>
          <w:rFonts w:ascii="Calibri" w:hAnsi="Calibri" w:cs="Calibri"/>
          <w:sz w:val="16"/>
          <w:szCs w:val="16"/>
          <w:lang w:val="en" w:bidi="ar-SA"/>
        </w:rPr>
        <w:t>=0F68  SS=0F68  CS=0F68  IP=0118   NV UP EI NG NZ NA PE NC</w:t>
      </w:r>
    </w:p>
    <w:p w14:paraId="45D8006D"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0F68:0118 FEC2          INC     DL</w:t>
      </w:r>
    </w:p>
    <w:p w14:paraId="0A95258D"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t</w:t>
      </w:r>
    </w:p>
    <w:p w14:paraId="16CE3E6F"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p>
    <w:p w14:paraId="013DE23F"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AX=F</w:t>
      </w:r>
      <w:proofErr w:type="gramStart"/>
      <w:r>
        <w:rPr>
          <w:rFonts w:ascii="Calibri" w:hAnsi="Calibri" w:cs="Calibri"/>
          <w:sz w:val="16"/>
          <w:szCs w:val="16"/>
          <w:lang w:val="en" w:bidi="ar-SA"/>
        </w:rPr>
        <w:t>040  BX</w:t>
      </w:r>
      <w:proofErr w:type="gramEnd"/>
      <w:r>
        <w:rPr>
          <w:rFonts w:ascii="Calibri" w:hAnsi="Calibri" w:cs="Calibri"/>
          <w:sz w:val="16"/>
          <w:szCs w:val="16"/>
          <w:lang w:val="en" w:bidi="ar-SA"/>
        </w:rPr>
        <w:t>=0000  CX=0000  DX=2002  SP=FFEE  BP=0000  SI=0000  DI=0000</w:t>
      </w:r>
    </w:p>
    <w:p w14:paraId="3E1D4E06"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DS=0F</w:t>
      </w:r>
      <w:proofErr w:type="gramStart"/>
      <w:r>
        <w:rPr>
          <w:rFonts w:ascii="Calibri" w:hAnsi="Calibri" w:cs="Calibri"/>
          <w:sz w:val="16"/>
          <w:szCs w:val="16"/>
          <w:lang w:val="en" w:bidi="ar-SA"/>
        </w:rPr>
        <w:t>68  ES</w:t>
      </w:r>
      <w:proofErr w:type="gramEnd"/>
      <w:r>
        <w:rPr>
          <w:rFonts w:ascii="Calibri" w:hAnsi="Calibri" w:cs="Calibri"/>
          <w:sz w:val="16"/>
          <w:szCs w:val="16"/>
          <w:lang w:val="en" w:bidi="ar-SA"/>
        </w:rPr>
        <w:t>=0F68  SS=0F68  CS=0F68  IP=011A   NV UP EI PL NZ NA PO NC</w:t>
      </w:r>
    </w:p>
    <w:p w14:paraId="05470C6F"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 xml:space="preserve">0F68:011A 00F4          ADD     </w:t>
      </w:r>
      <w:proofErr w:type="gramStart"/>
      <w:r>
        <w:rPr>
          <w:rFonts w:ascii="Calibri" w:hAnsi="Calibri" w:cs="Calibri"/>
          <w:sz w:val="16"/>
          <w:szCs w:val="16"/>
          <w:lang w:val="en" w:bidi="ar-SA"/>
        </w:rPr>
        <w:t>AH,DH</w:t>
      </w:r>
      <w:proofErr w:type="gramEnd"/>
    </w:p>
    <w:p w14:paraId="11B4AB82"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t</w:t>
      </w:r>
    </w:p>
    <w:p w14:paraId="5B246202"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p>
    <w:p w14:paraId="1DD0C104"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AX=</w:t>
      </w:r>
      <w:proofErr w:type="gramStart"/>
      <w:r>
        <w:rPr>
          <w:rFonts w:ascii="Calibri" w:hAnsi="Calibri" w:cs="Calibri"/>
          <w:sz w:val="16"/>
          <w:szCs w:val="16"/>
          <w:lang w:val="en" w:bidi="ar-SA"/>
        </w:rPr>
        <w:t>1040  BX</w:t>
      </w:r>
      <w:proofErr w:type="gramEnd"/>
      <w:r>
        <w:rPr>
          <w:rFonts w:ascii="Calibri" w:hAnsi="Calibri" w:cs="Calibri"/>
          <w:sz w:val="16"/>
          <w:szCs w:val="16"/>
          <w:lang w:val="en" w:bidi="ar-SA"/>
        </w:rPr>
        <w:t>=0000  CX=0000  DX=2002  SP=FFEE  BP=0000  SI=0000  DI=0000</w:t>
      </w:r>
    </w:p>
    <w:p w14:paraId="6C898B92"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DS=0F</w:t>
      </w:r>
      <w:proofErr w:type="gramStart"/>
      <w:r>
        <w:rPr>
          <w:rFonts w:ascii="Calibri" w:hAnsi="Calibri" w:cs="Calibri"/>
          <w:sz w:val="16"/>
          <w:szCs w:val="16"/>
          <w:lang w:val="en" w:bidi="ar-SA"/>
        </w:rPr>
        <w:t>68  ES</w:t>
      </w:r>
      <w:proofErr w:type="gramEnd"/>
      <w:r>
        <w:rPr>
          <w:rFonts w:ascii="Calibri" w:hAnsi="Calibri" w:cs="Calibri"/>
          <w:sz w:val="16"/>
          <w:szCs w:val="16"/>
          <w:lang w:val="en" w:bidi="ar-SA"/>
        </w:rPr>
        <w:t>=0F68  SS=0F68  CS=0F68  IP=011C   NV UP EI PL NZ NA PO CY</w:t>
      </w:r>
    </w:p>
    <w:p w14:paraId="73BC4710"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0F68:011C EBF8          JMP     0116</w:t>
      </w:r>
    </w:p>
    <w:p w14:paraId="18FF27BA"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t</w:t>
      </w:r>
    </w:p>
    <w:p w14:paraId="54287ED6" w14:textId="65036D67" w:rsidR="008400A5" w:rsidRDefault="008400A5" w:rsidP="00AB4933">
      <w:r>
        <w:t>I also think this segment is important because it is a perfect example of how deliberate the order of instruction must be. The jump at the beginning here will direct the IP pointer to 011E if AH turns out to be positive in this case but more accurately it will check the sign and overflow flags to make sure they are equal. If the add instruction that is next was instead before the increment instruction this would not work as intended. The flags the JGE would examine would be the result of the increment instruction and not the add, therefore we would be evaluating whether the count is non-negative instead of the value in AH. This would cause the JGE to evaluate true every time this snippet was executed.</w:t>
      </w:r>
    </w:p>
    <w:p w14:paraId="373B03E8"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g</w:t>
      </w:r>
    </w:p>
    <w:p w14:paraId="6E11B292"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Andrew Robertson, x86 Lab Pt.2</w:t>
      </w:r>
    </w:p>
    <w:p w14:paraId="37FC7C55"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Loan distributions: 2</w:t>
      </w:r>
    </w:p>
    <w:p w14:paraId="6C3A94EE" w14:textId="77777777" w:rsidR="008400A5" w:rsidRDefault="008400A5" w:rsidP="008400A5">
      <w:pPr>
        <w:autoSpaceDE w:val="0"/>
        <w:autoSpaceDN w:val="0"/>
        <w:adjustRightInd w:val="0"/>
        <w:spacing w:after="200" w:line="240" w:lineRule="auto"/>
        <w:rPr>
          <w:rFonts w:ascii="Calibri" w:hAnsi="Calibri" w:cs="Calibri"/>
          <w:sz w:val="16"/>
          <w:szCs w:val="16"/>
          <w:lang w:val="en" w:bidi="ar-SA"/>
        </w:rPr>
      </w:pPr>
      <w:r>
        <w:rPr>
          <w:rFonts w:ascii="Calibri" w:hAnsi="Calibri" w:cs="Calibri"/>
          <w:sz w:val="16"/>
          <w:szCs w:val="16"/>
          <w:lang w:val="en" w:bidi="ar-SA"/>
        </w:rPr>
        <w:t>Program terminated normally</w:t>
      </w:r>
    </w:p>
    <w:p w14:paraId="4F88F9C9" w14:textId="79128650" w:rsidR="008400A5" w:rsidRDefault="0041401C" w:rsidP="00AB4933">
      <w:r>
        <w:t>Here</w:t>
      </w:r>
      <w:r w:rsidR="008400A5">
        <w:t>, I simply wanted to show what the console output looks like when the go command is given for this program.</w:t>
      </w:r>
    </w:p>
    <w:p w14:paraId="1214B615" w14:textId="77777777" w:rsidR="005D2498" w:rsidRDefault="005D2498" w:rsidP="00AB4933"/>
    <w:p w14:paraId="2D3F65B8" w14:textId="26887221" w:rsidR="00546FFA" w:rsidRDefault="00546FFA" w:rsidP="00AB4933"/>
    <w:p w14:paraId="5B8F29C3" w14:textId="77777777" w:rsidR="0041401C" w:rsidRDefault="0041401C" w:rsidP="00AB4933"/>
    <w:p w14:paraId="25D4CF81" w14:textId="651F331F" w:rsidR="00AB4933" w:rsidRDefault="00AB4933" w:rsidP="00AB4933">
      <w:r>
        <w:lastRenderedPageBreak/>
        <w:t>3)</w:t>
      </w:r>
    </w:p>
    <w:p w14:paraId="78F92904" w14:textId="20CCFC41" w:rsidR="00AB4933" w:rsidRDefault="0041401C" w:rsidP="00AB4933">
      <w:r>
        <w:t>Last, the easy part (for me) is to create a C style program to parallel the MASM program</w:t>
      </w:r>
    </w:p>
    <w:p w14:paraId="045FF631"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proofErr w:type="gramStart"/>
      <w:r>
        <w:t>;</w:t>
      </w:r>
      <w:r w:rsidRPr="0041401C">
        <w:rPr>
          <w:rFonts w:ascii="Calibri" w:hAnsi="Calibri" w:cs="Calibri"/>
          <w:sz w:val="16"/>
          <w:szCs w:val="16"/>
          <w:lang w:val="en" w:bidi="ar-SA"/>
        </w:rPr>
        <w:t>C</w:t>
      </w:r>
      <w:proofErr w:type="gramEnd"/>
      <w:r w:rsidRPr="0041401C">
        <w:rPr>
          <w:rFonts w:ascii="Calibri" w:hAnsi="Calibri" w:cs="Calibri"/>
          <w:sz w:val="16"/>
          <w:szCs w:val="16"/>
          <w:lang w:val="en" w:bidi="ar-SA"/>
        </w:rPr>
        <w:t xml:space="preserve"> Style representation       ;C Style representation       ;C Style representation       ;C Style representation</w:t>
      </w:r>
    </w:p>
    <w:p w14:paraId="70746454"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p>
    <w:p w14:paraId="3C39E300"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include&lt;</w:t>
      </w:r>
      <w:proofErr w:type="spellStart"/>
      <w:r w:rsidRPr="0041401C">
        <w:rPr>
          <w:rFonts w:ascii="Calibri" w:hAnsi="Calibri" w:cs="Calibri"/>
          <w:sz w:val="16"/>
          <w:szCs w:val="16"/>
          <w:lang w:val="en" w:bidi="ar-SA"/>
        </w:rPr>
        <w:t>stdio.h</w:t>
      </w:r>
      <w:proofErr w:type="spellEnd"/>
      <w:r w:rsidRPr="0041401C">
        <w:rPr>
          <w:rFonts w:ascii="Calibri" w:hAnsi="Calibri" w:cs="Calibri"/>
          <w:sz w:val="16"/>
          <w:szCs w:val="16"/>
          <w:lang w:val="en" w:bidi="ar-SA"/>
        </w:rPr>
        <w:t>&gt;</w:t>
      </w:r>
    </w:p>
    <w:p w14:paraId="13C653D7"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p>
    <w:p w14:paraId="3A8B149B"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proofErr w:type="spellStart"/>
      <w:r w:rsidRPr="0041401C">
        <w:rPr>
          <w:rFonts w:ascii="Calibri" w:hAnsi="Calibri" w:cs="Calibri"/>
          <w:sz w:val="16"/>
          <w:szCs w:val="16"/>
          <w:lang w:val="en" w:bidi="ar-SA"/>
        </w:rPr>
        <w:t>int</w:t>
      </w:r>
      <w:proofErr w:type="spellEnd"/>
      <w:r w:rsidRPr="0041401C">
        <w:rPr>
          <w:rFonts w:ascii="Calibri" w:hAnsi="Calibri" w:cs="Calibri"/>
          <w:sz w:val="16"/>
          <w:szCs w:val="16"/>
          <w:lang w:val="en" w:bidi="ar-SA"/>
        </w:rPr>
        <w:t xml:space="preserve"> </w:t>
      </w:r>
      <w:proofErr w:type="gramStart"/>
      <w:r w:rsidRPr="0041401C">
        <w:rPr>
          <w:rFonts w:ascii="Calibri" w:hAnsi="Calibri" w:cs="Calibri"/>
          <w:sz w:val="16"/>
          <w:szCs w:val="16"/>
          <w:lang w:val="en" w:bidi="ar-SA"/>
        </w:rPr>
        <w:t>main(</w:t>
      </w:r>
      <w:proofErr w:type="gramEnd"/>
      <w:r w:rsidRPr="0041401C">
        <w:rPr>
          <w:rFonts w:ascii="Calibri" w:hAnsi="Calibri" w:cs="Calibri"/>
          <w:sz w:val="16"/>
          <w:szCs w:val="16"/>
          <w:lang w:val="en" w:bidi="ar-SA"/>
        </w:rPr>
        <w:t>) {</w:t>
      </w:r>
    </w:p>
    <w:p w14:paraId="04A24C50"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char* </w:t>
      </w:r>
      <w:proofErr w:type="spellStart"/>
      <w:r w:rsidRPr="0041401C">
        <w:rPr>
          <w:rFonts w:ascii="Calibri" w:hAnsi="Calibri" w:cs="Calibri"/>
          <w:sz w:val="16"/>
          <w:szCs w:val="16"/>
          <w:lang w:val="en" w:bidi="ar-SA"/>
        </w:rPr>
        <w:t>start_msg</w:t>
      </w:r>
      <w:proofErr w:type="spellEnd"/>
      <w:r w:rsidRPr="0041401C">
        <w:rPr>
          <w:rFonts w:ascii="Calibri" w:hAnsi="Calibri" w:cs="Calibri"/>
          <w:sz w:val="16"/>
          <w:szCs w:val="16"/>
          <w:lang w:val="en" w:bidi="ar-SA"/>
        </w:rPr>
        <w:t xml:space="preserve"> = "Andrew Robertson, x86 Lab Pt.2";</w:t>
      </w:r>
    </w:p>
    <w:p w14:paraId="61564FE9"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char* </w:t>
      </w:r>
      <w:proofErr w:type="spellStart"/>
      <w:r w:rsidRPr="0041401C">
        <w:rPr>
          <w:rFonts w:ascii="Calibri" w:hAnsi="Calibri" w:cs="Calibri"/>
          <w:sz w:val="16"/>
          <w:szCs w:val="16"/>
          <w:lang w:val="en" w:bidi="ar-SA"/>
        </w:rPr>
        <w:t>end_msg</w:t>
      </w:r>
      <w:proofErr w:type="spellEnd"/>
      <w:r w:rsidRPr="0041401C">
        <w:rPr>
          <w:rFonts w:ascii="Calibri" w:hAnsi="Calibri" w:cs="Calibri"/>
          <w:sz w:val="16"/>
          <w:szCs w:val="16"/>
          <w:lang w:val="en" w:bidi="ar-SA"/>
        </w:rPr>
        <w:t xml:space="preserve"> = "Loan distributions: ";</w:t>
      </w:r>
    </w:p>
    <w:p w14:paraId="474475FC"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roofErr w:type="spellStart"/>
      <w:r w:rsidRPr="0041401C">
        <w:rPr>
          <w:rFonts w:ascii="Calibri" w:hAnsi="Calibri" w:cs="Calibri"/>
          <w:sz w:val="16"/>
          <w:szCs w:val="16"/>
          <w:lang w:val="en" w:bidi="ar-SA"/>
        </w:rPr>
        <w:t>int</w:t>
      </w:r>
      <w:proofErr w:type="spellEnd"/>
      <w:r w:rsidRPr="0041401C">
        <w:rPr>
          <w:rFonts w:ascii="Calibri" w:hAnsi="Calibri" w:cs="Calibri"/>
          <w:sz w:val="16"/>
          <w:szCs w:val="16"/>
          <w:lang w:val="en" w:bidi="ar-SA"/>
        </w:rPr>
        <w:t xml:space="preserve"> debit = 0x10;</w:t>
      </w:r>
    </w:p>
    <w:p w14:paraId="286F244F"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roofErr w:type="spellStart"/>
      <w:r w:rsidRPr="0041401C">
        <w:rPr>
          <w:rFonts w:ascii="Calibri" w:hAnsi="Calibri" w:cs="Calibri"/>
          <w:sz w:val="16"/>
          <w:szCs w:val="16"/>
          <w:lang w:val="en" w:bidi="ar-SA"/>
        </w:rPr>
        <w:t>int</w:t>
      </w:r>
      <w:proofErr w:type="spellEnd"/>
      <w:r w:rsidRPr="0041401C">
        <w:rPr>
          <w:rFonts w:ascii="Calibri" w:hAnsi="Calibri" w:cs="Calibri"/>
          <w:sz w:val="16"/>
          <w:szCs w:val="16"/>
          <w:lang w:val="en" w:bidi="ar-SA"/>
        </w:rPr>
        <w:t xml:space="preserve"> cost = 0x40;</w:t>
      </w:r>
    </w:p>
    <w:p w14:paraId="4AD0A36B"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roofErr w:type="spellStart"/>
      <w:r w:rsidRPr="0041401C">
        <w:rPr>
          <w:rFonts w:ascii="Calibri" w:hAnsi="Calibri" w:cs="Calibri"/>
          <w:sz w:val="16"/>
          <w:szCs w:val="16"/>
          <w:lang w:val="en" w:bidi="ar-SA"/>
        </w:rPr>
        <w:t>int</w:t>
      </w:r>
      <w:proofErr w:type="spellEnd"/>
      <w:r w:rsidRPr="0041401C">
        <w:rPr>
          <w:rFonts w:ascii="Calibri" w:hAnsi="Calibri" w:cs="Calibri"/>
          <w:sz w:val="16"/>
          <w:szCs w:val="16"/>
          <w:lang w:val="en" w:bidi="ar-SA"/>
        </w:rPr>
        <w:t xml:space="preserve"> AH, AL, BL, DH, DL;</w:t>
      </w:r>
    </w:p>
    <w:p w14:paraId="411A2CF8"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
    <w:p w14:paraId="243BEB8E"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roofErr w:type="spellStart"/>
      <w:proofErr w:type="gramStart"/>
      <w:r w:rsidRPr="0041401C">
        <w:rPr>
          <w:rFonts w:ascii="Calibri" w:hAnsi="Calibri" w:cs="Calibri"/>
          <w:sz w:val="16"/>
          <w:szCs w:val="16"/>
          <w:lang w:val="en" w:bidi="ar-SA"/>
        </w:rPr>
        <w:t>printf</w:t>
      </w:r>
      <w:proofErr w:type="spellEnd"/>
      <w:r w:rsidRPr="0041401C">
        <w:rPr>
          <w:rFonts w:ascii="Calibri" w:hAnsi="Calibri" w:cs="Calibri"/>
          <w:sz w:val="16"/>
          <w:szCs w:val="16"/>
          <w:lang w:val="en" w:bidi="ar-SA"/>
        </w:rPr>
        <w:t>(</w:t>
      </w:r>
      <w:proofErr w:type="gramEnd"/>
      <w:r w:rsidRPr="0041401C">
        <w:rPr>
          <w:rFonts w:ascii="Calibri" w:hAnsi="Calibri" w:cs="Calibri"/>
          <w:sz w:val="16"/>
          <w:szCs w:val="16"/>
          <w:lang w:val="en" w:bidi="ar-SA"/>
        </w:rPr>
        <w:t>"%s \n",</w:t>
      </w:r>
      <w:proofErr w:type="spellStart"/>
      <w:r w:rsidRPr="0041401C">
        <w:rPr>
          <w:rFonts w:ascii="Calibri" w:hAnsi="Calibri" w:cs="Calibri"/>
          <w:sz w:val="16"/>
          <w:szCs w:val="16"/>
          <w:lang w:val="en" w:bidi="ar-SA"/>
        </w:rPr>
        <w:t>start_msg</w:t>
      </w:r>
      <w:proofErr w:type="spellEnd"/>
      <w:r w:rsidRPr="0041401C">
        <w:rPr>
          <w:rFonts w:ascii="Calibri" w:hAnsi="Calibri" w:cs="Calibri"/>
          <w:sz w:val="16"/>
          <w:szCs w:val="16"/>
          <w:lang w:val="en" w:bidi="ar-SA"/>
        </w:rPr>
        <w:t>);</w:t>
      </w:r>
    </w:p>
    <w:p w14:paraId="29C868AD"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
    <w:p w14:paraId="08647045"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DH = 0x20;</w:t>
      </w:r>
    </w:p>
    <w:p w14:paraId="1033BC1E"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AH = debit;</w:t>
      </w:r>
    </w:p>
    <w:p w14:paraId="2BC49574"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DL = 0;</w:t>
      </w:r>
    </w:p>
    <w:p w14:paraId="2FA652B7"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AL = cost;</w:t>
      </w:r>
    </w:p>
    <w:p w14:paraId="1AC00C93"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AH -= AL;</w:t>
      </w:r>
    </w:p>
    <w:p w14:paraId="54AF31ED"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
    <w:p w14:paraId="601B38B9"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roofErr w:type="gramStart"/>
      <w:r w:rsidRPr="0041401C">
        <w:rPr>
          <w:rFonts w:ascii="Calibri" w:hAnsi="Calibri" w:cs="Calibri"/>
          <w:sz w:val="16"/>
          <w:szCs w:val="16"/>
          <w:lang w:val="en" w:bidi="ar-SA"/>
        </w:rPr>
        <w:t>while(</w:t>
      </w:r>
      <w:proofErr w:type="gramEnd"/>
      <w:r w:rsidRPr="0041401C">
        <w:rPr>
          <w:rFonts w:ascii="Calibri" w:hAnsi="Calibri" w:cs="Calibri"/>
          <w:sz w:val="16"/>
          <w:szCs w:val="16"/>
          <w:lang w:val="en" w:bidi="ar-SA"/>
        </w:rPr>
        <w:t>AH &lt; 0){</w:t>
      </w:r>
    </w:p>
    <w:p w14:paraId="0F5BF311"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DL++;</w:t>
      </w:r>
    </w:p>
    <w:p w14:paraId="55888F31"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AH += DH;</w:t>
      </w:r>
    </w:p>
    <w:p w14:paraId="72EA3798"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
    <w:p w14:paraId="1E63B888"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debit = AH;</w:t>
      </w:r>
    </w:p>
    <w:p w14:paraId="72AB0C0D"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BL = DL;</w:t>
      </w:r>
    </w:p>
    <w:p w14:paraId="26FA35FA"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
    <w:p w14:paraId="67F576FC"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roofErr w:type="spellStart"/>
      <w:r w:rsidRPr="0041401C">
        <w:rPr>
          <w:rFonts w:ascii="Calibri" w:hAnsi="Calibri" w:cs="Calibri"/>
          <w:sz w:val="16"/>
          <w:szCs w:val="16"/>
          <w:lang w:val="en" w:bidi="ar-SA"/>
        </w:rPr>
        <w:t>printf</w:t>
      </w:r>
      <w:proofErr w:type="spellEnd"/>
      <w:r w:rsidRPr="0041401C">
        <w:rPr>
          <w:rFonts w:ascii="Calibri" w:hAnsi="Calibri" w:cs="Calibri"/>
          <w:sz w:val="16"/>
          <w:szCs w:val="16"/>
          <w:lang w:val="en" w:bidi="ar-SA"/>
        </w:rPr>
        <w:t>("%s</w:t>
      </w:r>
      <w:proofErr w:type="gramStart"/>
      <w:r w:rsidRPr="0041401C">
        <w:rPr>
          <w:rFonts w:ascii="Calibri" w:hAnsi="Calibri" w:cs="Calibri"/>
          <w:sz w:val="16"/>
          <w:szCs w:val="16"/>
          <w:lang w:val="en" w:bidi="ar-SA"/>
        </w:rPr>
        <w:t>",</w:t>
      </w:r>
      <w:proofErr w:type="spellStart"/>
      <w:r w:rsidRPr="0041401C">
        <w:rPr>
          <w:rFonts w:ascii="Calibri" w:hAnsi="Calibri" w:cs="Calibri"/>
          <w:sz w:val="16"/>
          <w:szCs w:val="16"/>
          <w:lang w:val="en" w:bidi="ar-SA"/>
        </w:rPr>
        <w:t>end</w:t>
      </w:r>
      <w:proofErr w:type="gramEnd"/>
      <w:r w:rsidRPr="0041401C">
        <w:rPr>
          <w:rFonts w:ascii="Calibri" w:hAnsi="Calibri" w:cs="Calibri"/>
          <w:sz w:val="16"/>
          <w:szCs w:val="16"/>
          <w:lang w:val="en" w:bidi="ar-SA"/>
        </w:rPr>
        <w:t>_msg</w:t>
      </w:r>
      <w:proofErr w:type="spellEnd"/>
      <w:r w:rsidRPr="0041401C">
        <w:rPr>
          <w:rFonts w:ascii="Calibri" w:hAnsi="Calibri" w:cs="Calibri"/>
          <w:sz w:val="16"/>
          <w:szCs w:val="16"/>
          <w:lang w:val="en" w:bidi="ar-SA"/>
        </w:rPr>
        <w:t>);</w:t>
      </w:r>
    </w:p>
    <w:p w14:paraId="4EE2801B"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DL = BL;</w:t>
      </w:r>
    </w:p>
    <w:p w14:paraId="62596E7D"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   </w:t>
      </w:r>
      <w:proofErr w:type="spellStart"/>
      <w:proofErr w:type="gramStart"/>
      <w:r w:rsidRPr="0041401C">
        <w:rPr>
          <w:rFonts w:ascii="Calibri" w:hAnsi="Calibri" w:cs="Calibri"/>
          <w:sz w:val="16"/>
          <w:szCs w:val="16"/>
          <w:lang w:val="en" w:bidi="ar-SA"/>
        </w:rPr>
        <w:t>printf</w:t>
      </w:r>
      <w:proofErr w:type="spellEnd"/>
      <w:r w:rsidRPr="0041401C">
        <w:rPr>
          <w:rFonts w:ascii="Calibri" w:hAnsi="Calibri" w:cs="Calibri"/>
          <w:sz w:val="16"/>
          <w:szCs w:val="16"/>
          <w:lang w:val="en" w:bidi="ar-SA"/>
        </w:rPr>
        <w:t>(</w:t>
      </w:r>
      <w:proofErr w:type="gramEnd"/>
      <w:r w:rsidRPr="0041401C">
        <w:rPr>
          <w:rFonts w:ascii="Calibri" w:hAnsi="Calibri" w:cs="Calibri"/>
          <w:sz w:val="16"/>
          <w:szCs w:val="16"/>
          <w:lang w:val="en" w:bidi="ar-SA"/>
        </w:rPr>
        <w:t>"%d \</w:t>
      </w:r>
      <w:proofErr w:type="spellStart"/>
      <w:r w:rsidRPr="0041401C">
        <w:rPr>
          <w:rFonts w:ascii="Calibri" w:hAnsi="Calibri" w:cs="Calibri"/>
          <w:sz w:val="16"/>
          <w:szCs w:val="16"/>
          <w:lang w:val="en" w:bidi="ar-SA"/>
        </w:rPr>
        <w:t>n",DL</w:t>
      </w:r>
      <w:proofErr w:type="spellEnd"/>
      <w:r w:rsidRPr="0041401C">
        <w:rPr>
          <w:rFonts w:ascii="Calibri" w:hAnsi="Calibri" w:cs="Calibri"/>
          <w:sz w:val="16"/>
          <w:szCs w:val="16"/>
          <w:lang w:val="en" w:bidi="ar-SA"/>
        </w:rPr>
        <w:t>);</w:t>
      </w:r>
    </w:p>
    <w:p w14:paraId="1BF093B8"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w:t>
      </w:r>
    </w:p>
    <w:p w14:paraId="775FB94E"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p>
    <w:p w14:paraId="2E54DFC5" w14:textId="77777777"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proofErr w:type="gramStart"/>
      <w:r w:rsidRPr="0041401C">
        <w:rPr>
          <w:rFonts w:ascii="Calibri" w:hAnsi="Calibri" w:cs="Calibri"/>
          <w:sz w:val="16"/>
          <w:szCs w:val="16"/>
          <w:lang w:val="en" w:bidi="ar-SA"/>
        </w:rPr>
        <w:t>;console</w:t>
      </w:r>
      <w:proofErr w:type="gramEnd"/>
      <w:r w:rsidRPr="0041401C">
        <w:rPr>
          <w:rFonts w:ascii="Calibri" w:hAnsi="Calibri" w:cs="Calibri"/>
          <w:sz w:val="16"/>
          <w:szCs w:val="16"/>
          <w:lang w:val="en" w:bidi="ar-SA"/>
        </w:rPr>
        <w:t xml:space="preserve"> output</w:t>
      </w:r>
    </w:p>
    <w:p w14:paraId="1EA58866" w14:textId="77777777" w:rsid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 xml:space="preserve">Andrew Robertson, x86 Lab Pt.2 </w:t>
      </w:r>
    </w:p>
    <w:p w14:paraId="72F6087A" w14:textId="77980931" w:rsidR="0041401C" w:rsidRPr="0041401C" w:rsidRDefault="0041401C" w:rsidP="0041401C">
      <w:pPr>
        <w:autoSpaceDE w:val="0"/>
        <w:autoSpaceDN w:val="0"/>
        <w:adjustRightInd w:val="0"/>
        <w:spacing w:after="0" w:line="240" w:lineRule="auto"/>
        <w:rPr>
          <w:rFonts w:ascii="Calibri" w:hAnsi="Calibri" w:cs="Calibri"/>
          <w:sz w:val="16"/>
          <w:szCs w:val="16"/>
          <w:lang w:val="en" w:bidi="ar-SA"/>
        </w:rPr>
      </w:pPr>
      <w:r w:rsidRPr="0041401C">
        <w:rPr>
          <w:rFonts w:ascii="Calibri" w:hAnsi="Calibri" w:cs="Calibri"/>
          <w:sz w:val="16"/>
          <w:szCs w:val="16"/>
          <w:lang w:val="en" w:bidi="ar-SA"/>
        </w:rPr>
        <w:t>Loan distributions: 2</w:t>
      </w:r>
    </w:p>
    <w:p w14:paraId="0288CD6D" w14:textId="77777777" w:rsidR="0041401C" w:rsidRDefault="0041401C" w:rsidP="00AB4933"/>
    <w:p w14:paraId="3C960A22" w14:textId="77777777" w:rsidR="00F63209" w:rsidRDefault="0041401C" w:rsidP="00AB4933">
      <w:r>
        <w:t xml:space="preserve">Note, the pointers created here and subsequently the temporary storage of BL are not necessary. They were only created to mimic the assembly program. For instance, both the </w:t>
      </w:r>
      <w:proofErr w:type="spellStart"/>
      <w:r>
        <w:t>printf</w:t>
      </w:r>
      <w:proofErr w:type="spellEnd"/>
      <w:r>
        <w:t xml:space="preserve"> commands entered that have a char* passed to them could have simply used the string in their initial argument instead. </w:t>
      </w:r>
    </w:p>
    <w:p w14:paraId="0601413C" w14:textId="704B7522" w:rsidR="00AB4933" w:rsidRPr="00AB4933" w:rsidRDefault="00B24F0A" w:rsidP="00AB4933">
      <w:r>
        <w:t xml:space="preserve">There was also a question on how inline assembly code would look, I found what I think would be a good resource: </w:t>
      </w:r>
      <w:r>
        <w:fldChar w:fldCharType="begin"/>
      </w:r>
      <w:r>
        <w:instrText xml:space="preserve"> HYPERLINK "</w:instrText>
      </w:r>
      <w:r w:rsidRPr="00B24F0A">
        <w:instrText>https://www.codeproject.com/Articles/15971/Using-Inline-Assembly-in-C-C</w:instrText>
      </w:r>
      <w:r>
        <w:instrText xml:space="preserve">" </w:instrText>
      </w:r>
      <w:r>
        <w:fldChar w:fldCharType="separate"/>
      </w:r>
      <w:r w:rsidRPr="00A057B7">
        <w:rPr>
          <w:rStyle w:val="Hyperlink"/>
        </w:rPr>
        <w:t>https://www.codeproject.com/Articles/15971/Using-Inline-Assembly-in-C-C</w:t>
      </w:r>
      <w:r>
        <w:fldChar w:fldCharType="end"/>
      </w:r>
      <w:r>
        <w:t xml:space="preserve"> . I attempted to follow some of what was done but to no avail. I understand that inline would be creating a function entirely in assembly to be run exactly the way you would like it to but had a really hard time with the s</w:t>
      </w:r>
      <w:bookmarkStart w:id="15" w:name="_GoBack"/>
      <w:bookmarkEnd w:id="15"/>
      <w:r>
        <w:t>yntax and styling under such a short time. Accessing external variables is certainly interesting. Knowing I’ll need this skill at some point relatively soon I would like to give it a lot more time.</w:t>
      </w:r>
      <w:r w:rsidR="00AB4933">
        <w:br w:type="page"/>
      </w:r>
    </w:p>
    <w:p w14:paraId="32F280CD" w14:textId="77777777" w:rsidR="00A43778" w:rsidRDefault="00A43778" w:rsidP="00A43778">
      <w:pPr>
        <w:pStyle w:val="Heading3"/>
      </w:pPr>
      <w:bookmarkStart w:id="16" w:name="_Toc507167649"/>
      <w:r>
        <w:lastRenderedPageBreak/>
        <w:t>Listing Files(s):</w:t>
      </w:r>
      <w:bookmarkEnd w:id="16"/>
    </w:p>
    <w:p w14:paraId="1C4411CA" w14:textId="77777777" w:rsidR="00A43778" w:rsidRDefault="00A43778" w:rsidP="00A43778"/>
    <w:p w14:paraId="69DF9D6F" w14:textId="4E06BA5B" w:rsidR="00100093" w:rsidRDefault="00100093" w:rsidP="00A43778">
      <w:r w:rsidRPr="00100093">
        <w:rPr>
          <w:noProof/>
        </w:rPr>
        <w:drawing>
          <wp:inline distT="0" distB="0" distL="0" distR="0" wp14:anchorId="2185AC2E" wp14:editId="17AECDA7">
            <wp:extent cx="6838950" cy="6672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0309" cy="6683877"/>
                    </a:xfrm>
                    <a:prstGeom prst="rect">
                      <a:avLst/>
                    </a:prstGeom>
                    <a:noFill/>
                    <a:ln>
                      <a:noFill/>
                    </a:ln>
                  </pic:spPr>
                </pic:pic>
              </a:graphicData>
            </a:graphic>
          </wp:inline>
        </w:drawing>
      </w:r>
    </w:p>
    <w:p w14:paraId="0ED3724F" w14:textId="77777777" w:rsidR="00530E29" w:rsidRDefault="00530E29" w:rsidP="00A43778">
      <w:r w:rsidRPr="00530E29">
        <w:rPr>
          <w:noProof/>
        </w:rPr>
        <w:lastRenderedPageBreak/>
        <w:drawing>
          <wp:inline distT="0" distB="0" distL="0" distR="0" wp14:anchorId="2002AB74" wp14:editId="1287B052">
            <wp:extent cx="5295900" cy="92020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9899" cy="9226421"/>
                    </a:xfrm>
                    <a:prstGeom prst="rect">
                      <a:avLst/>
                    </a:prstGeom>
                    <a:noFill/>
                    <a:ln>
                      <a:noFill/>
                    </a:ln>
                  </pic:spPr>
                </pic:pic>
              </a:graphicData>
            </a:graphic>
          </wp:inline>
        </w:drawing>
      </w:r>
    </w:p>
    <w:p w14:paraId="5881DAEE" w14:textId="77777777" w:rsidR="00530E29" w:rsidRDefault="00530E29" w:rsidP="00A43778">
      <w:r w:rsidRPr="00530E29">
        <w:rPr>
          <w:noProof/>
        </w:rPr>
        <w:lastRenderedPageBreak/>
        <w:drawing>
          <wp:inline distT="0" distB="0" distL="0" distR="0" wp14:anchorId="240AB61F" wp14:editId="54221DCD">
            <wp:extent cx="5715000" cy="92412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233" cy="9256203"/>
                    </a:xfrm>
                    <a:prstGeom prst="rect">
                      <a:avLst/>
                    </a:prstGeom>
                    <a:noFill/>
                    <a:ln>
                      <a:noFill/>
                    </a:ln>
                  </pic:spPr>
                </pic:pic>
              </a:graphicData>
            </a:graphic>
          </wp:inline>
        </w:drawing>
      </w:r>
    </w:p>
    <w:p w14:paraId="0A7A70D3" w14:textId="77777777" w:rsidR="00530E29" w:rsidRDefault="00530E29" w:rsidP="00A43778">
      <w:r w:rsidRPr="00530E29">
        <w:rPr>
          <w:noProof/>
        </w:rPr>
        <w:lastRenderedPageBreak/>
        <w:drawing>
          <wp:inline distT="0" distB="0" distL="0" distR="0" wp14:anchorId="4F3E4DE9" wp14:editId="30D51593">
            <wp:extent cx="5286375" cy="91855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7422" cy="9222119"/>
                    </a:xfrm>
                    <a:prstGeom prst="rect">
                      <a:avLst/>
                    </a:prstGeom>
                    <a:noFill/>
                    <a:ln>
                      <a:noFill/>
                    </a:ln>
                  </pic:spPr>
                </pic:pic>
              </a:graphicData>
            </a:graphic>
          </wp:inline>
        </w:drawing>
      </w:r>
    </w:p>
    <w:p w14:paraId="40E99434" w14:textId="77777777" w:rsidR="00530E29" w:rsidRDefault="00530E29" w:rsidP="00A43778">
      <w:r w:rsidRPr="00530E29">
        <w:rPr>
          <w:noProof/>
        </w:rPr>
        <w:lastRenderedPageBreak/>
        <w:drawing>
          <wp:inline distT="0" distB="0" distL="0" distR="0" wp14:anchorId="3D9BB93F" wp14:editId="3B508CFD">
            <wp:extent cx="6332220" cy="657473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6574731"/>
                    </a:xfrm>
                    <a:prstGeom prst="rect">
                      <a:avLst/>
                    </a:prstGeom>
                    <a:noFill/>
                    <a:ln>
                      <a:noFill/>
                    </a:ln>
                  </pic:spPr>
                </pic:pic>
              </a:graphicData>
            </a:graphic>
          </wp:inline>
        </w:drawing>
      </w:r>
    </w:p>
    <w:p w14:paraId="7E8F1873" w14:textId="489C2268" w:rsidR="00A43778" w:rsidRDefault="00A63FAB" w:rsidP="00A43778">
      <w:r>
        <w:object w:dxaOrig="13755" w:dyaOrig="11536" w14:anchorId="7AC9AA07">
          <v:shape id="_x0000_i1029" type="#_x0000_t75" style="width:520.5pt;height:436.5pt" o:ole="">
            <v:imagedata r:id="rId30" o:title=""/>
          </v:shape>
          <o:OLEObject Type="Embed" ProgID="Visio.Drawing.15" ShapeID="_x0000_i1029" DrawAspect="Content" ObjectID="_1580914977" r:id="rId31"/>
        </w:object>
      </w:r>
      <w:r w:rsidR="00A43778">
        <w:br w:type="page"/>
      </w:r>
    </w:p>
    <w:p w14:paraId="12748E7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lastRenderedPageBreak/>
        <w:t>;Hand</w:t>
      </w:r>
      <w:proofErr w:type="gramEnd"/>
      <w:r w:rsidRPr="001A0189">
        <w:rPr>
          <w:rFonts w:ascii="Calibri" w:hAnsi="Calibri" w:cs="Calibri"/>
          <w:sz w:val="16"/>
          <w:szCs w:val="16"/>
          <w:lang w:val="en" w:bidi="ar-SA"/>
        </w:rPr>
        <w:t xml:space="preserve"> assembled code</w:t>
      </w:r>
    </w:p>
    <w:p w14:paraId="1C8965A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E0CD6D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00</w:t>
      </w:r>
    </w:p>
    <w:p w14:paraId="2D9B9C0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C7 C2 06 02 C6 C4 09 CD</w:t>
      </w:r>
    </w:p>
    <w:p w14:paraId="45BE684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4B43A0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08</w:t>
      </w:r>
    </w:p>
    <w:p w14:paraId="0123C3A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21 B6 20 8A 26 04 02 B2</w:t>
      </w:r>
    </w:p>
    <w:p w14:paraId="54161A6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F001D3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10</w:t>
      </w:r>
    </w:p>
    <w:p w14:paraId="726CA71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0 A0 05 02 28 C4 7D 06</w:t>
      </w:r>
    </w:p>
    <w:p w14:paraId="4D52B92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995F5F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18</w:t>
      </w:r>
    </w:p>
    <w:p w14:paraId="090AEF8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FE C2 00 F4 EB F8 88 26</w:t>
      </w:r>
    </w:p>
    <w:p w14:paraId="039421B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4DEB6E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20</w:t>
      </w:r>
    </w:p>
    <w:p w14:paraId="4F1CCAE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4 02 88 D3 BA 2F 02 B4</w:t>
      </w:r>
    </w:p>
    <w:p w14:paraId="1EA12F8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8AA051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28</w:t>
      </w:r>
    </w:p>
    <w:p w14:paraId="1D915D0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9 CD 21 B4 02 88 DA 80</w:t>
      </w:r>
    </w:p>
    <w:p w14:paraId="6CA9C48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7E6699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30</w:t>
      </w:r>
    </w:p>
    <w:p w14:paraId="6D6D457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C2 30 CD 21 CD 20</w:t>
      </w:r>
    </w:p>
    <w:p w14:paraId="140F5D0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C71556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12E6F5B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416C388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Config</w:t>
      </w:r>
      <w:proofErr w:type="gramEnd"/>
      <w:r w:rsidRPr="001A0189">
        <w:rPr>
          <w:rFonts w:ascii="Calibri" w:hAnsi="Calibri" w:cs="Calibri"/>
          <w:sz w:val="16"/>
          <w:szCs w:val="16"/>
          <w:lang w:val="en" w:bidi="ar-SA"/>
        </w:rPr>
        <w:t xml:space="preserve"> DS locations then check both CS and DS</w:t>
      </w:r>
    </w:p>
    <w:p w14:paraId="6FC179D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C6C356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4</w:t>
      </w:r>
    </w:p>
    <w:p w14:paraId="0E49737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10</w:t>
      </w:r>
    </w:p>
    <w:p w14:paraId="32DFFF0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647F5C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5</w:t>
      </w:r>
    </w:p>
    <w:p w14:paraId="21ADAB2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40</w:t>
      </w:r>
    </w:p>
    <w:p w14:paraId="1E8B4C9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106CFE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6 "Andrew Robertson, x86 Lab Pt.2" 0d 0a "$"</w:t>
      </w:r>
    </w:p>
    <w:p w14:paraId="5D633CA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31A4A5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e 22F "Loan distributions: $" </w:t>
      </w:r>
    </w:p>
    <w:p w14:paraId="62A3325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9CE1C2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u 100 135</w:t>
      </w:r>
    </w:p>
    <w:p w14:paraId="631BC08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AB55D7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 206 250</w:t>
      </w:r>
    </w:p>
    <w:p w14:paraId="5ACEC1E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8F2369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0F2590C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Code</w:t>
      </w:r>
      <w:proofErr w:type="gramEnd"/>
      <w:r w:rsidRPr="001A0189">
        <w:rPr>
          <w:rFonts w:ascii="Calibri" w:hAnsi="Calibri" w:cs="Calibri"/>
          <w:sz w:val="16"/>
          <w:szCs w:val="16"/>
          <w:lang w:val="en" w:bidi="ar-SA"/>
        </w:rPr>
        <w:t xml:space="preserve"> entered and checked</w:t>
      </w:r>
    </w:p>
    <w:p w14:paraId="2F31070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06E7695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100</w:t>
      </w:r>
    </w:p>
    <w:p w14:paraId="76C1FC1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100  DE</w:t>
      </w:r>
      <w:proofErr w:type="gramEnd"/>
      <w:r w:rsidRPr="001A0189">
        <w:rPr>
          <w:rFonts w:ascii="Calibri" w:hAnsi="Calibri" w:cs="Calibri"/>
          <w:sz w:val="16"/>
          <w:szCs w:val="16"/>
          <w:lang w:val="en" w:bidi="ar-SA"/>
        </w:rPr>
        <w:t>.C7   E8.C2   45.06   FA.02   AC.C6   AA.C4   3C.09   0D.CD</w:t>
      </w:r>
    </w:p>
    <w:p w14:paraId="0AF1AA8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108  75.21</w:t>
      </w:r>
      <w:proofErr w:type="gramEnd"/>
      <w:r w:rsidRPr="001A0189">
        <w:rPr>
          <w:rFonts w:ascii="Calibri" w:hAnsi="Calibri" w:cs="Calibri"/>
          <w:sz w:val="16"/>
          <w:szCs w:val="16"/>
          <w:lang w:val="en" w:bidi="ar-SA"/>
        </w:rPr>
        <w:t xml:space="preserve">   FA.B6   56.20   8B.8A   36.26   92.04   DE.02   89.B2</w:t>
      </w:r>
    </w:p>
    <w:p w14:paraId="74277CF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110  4</w:t>
      </w:r>
      <w:proofErr w:type="gramEnd"/>
      <w:r w:rsidRPr="001A0189">
        <w:rPr>
          <w:rFonts w:ascii="Calibri" w:hAnsi="Calibri" w:cs="Calibri"/>
          <w:sz w:val="16"/>
          <w:szCs w:val="16"/>
          <w:lang w:val="en" w:bidi="ar-SA"/>
        </w:rPr>
        <w:t>C.00   FE.A0   5E.05   8E.02   06.28   08.C4   D3.7D   26.06</w:t>
      </w:r>
    </w:p>
    <w:p w14:paraId="29F208F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118  80</w:t>
      </w:r>
      <w:proofErr w:type="gramEnd"/>
      <w:r w:rsidRPr="001A0189">
        <w:rPr>
          <w:rFonts w:ascii="Calibri" w:hAnsi="Calibri" w:cs="Calibri"/>
          <w:sz w:val="16"/>
          <w:szCs w:val="16"/>
          <w:lang w:val="en" w:bidi="ar-SA"/>
        </w:rPr>
        <w:t>.FE   3E.C2   43.00   04.F4   34.EB   00.F8   57.88   0F.26</w:t>
      </w:r>
    </w:p>
    <w:p w14:paraId="454EC1A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120  BA</w:t>
      </w:r>
      <w:proofErr w:type="gramEnd"/>
      <w:r w:rsidRPr="001A0189">
        <w:rPr>
          <w:rFonts w:ascii="Calibri" w:hAnsi="Calibri" w:cs="Calibri"/>
          <w:sz w:val="16"/>
          <w:szCs w:val="16"/>
          <w:lang w:val="en" w:bidi="ar-SA"/>
        </w:rPr>
        <w:t>.04   42.02   86.88   E9.D3   65.BA   FE.2F   BF.02   81.B4</w:t>
      </w:r>
    </w:p>
    <w:p w14:paraId="7968CA6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128  00</w:t>
      </w:r>
      <w:proofErr w:type="gramEnd"/>
      <w:r w:rsidRPr="001A0189">
        <w:rPr>
          <w:rFonts w:ascii="Calibri" w:hAnsi="Calibri" w:cs="Calibri"/>
          <w:sz w:val="16"/>
          <w:szCs w:val="16"/>
          <w:lang w:val="en" w:bidi="ar-SA"/>
        </w:rPr>
        <w:t>.09   8B.CD   36.21   92.B4   DE.02   8B.88   44.DA   FE.80</w:t>
      </w:r>
    </w:p>
    <w:p w14:paraId="442AF43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130  BE</w:t>
      </w:r>
      <w:proofErr w:type="gramEnd"/>
      <w:r w:rsidRPr="001A0189">
        <w:rPr>
          <w:rFonts w:ascii="Calibri" w:hAnsi="Calibri" w:cs="Calibri"/>
          <w:sz w:val="16"/>
          <w:szCs w:val="16"/>
          <w:lang w:val="en" w:bidi="ar-SA"/>
        </w:rPr>
        <w:t>.C2   C6.30   DB.CD   8B.21   74.CD   09.20</w:t>
      </w:r>
    </w:p>
    <w:p w14:paraId="3EE6DCF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39B8799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4</w:t>
      </w:r>
    </w:p>
    <w:p w14:paraId="751CE7E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04  FE</w:t>
      </w:r>
      <w:proofErr w:type="gramEnd"/>
      <w:r w:rsidRPr="001A0189">
        <w:rPr>
          <w:rFonts w:ascii="Calibri" w:hAnsi="Calibri" w:cs="Calibri"/>
          <w:sz w:val="16"/>
          <w:szCs w:val="16"/>
          <w:lang w:val="en" w:bidi="ar-SA"/>
        </w:rPr>
        <w:t>.10</w:t>
      </w:r>
    </w:p>
    <w:p w14:paraId="70FA3BA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4AD027E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5</w:t>
      </w:r>
    </w:p>
    <w:p w14:paraId="2E978A7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05  06.40</w:t>
      </w:r>
      <w:proofErr w:type="gramEnd"/>
    </w:p>
    <w:p w14:paraId="06A8680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05AC8CA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6 "Andrew Robertson, x86 Lab Pt.2" 0d 0a "$"</w:t>
      </w:r>
    </w:p>
    <w:p w14:paraId="479B77B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324BA98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2F "Loan distributions: $"</w:t>
      </w:r>
    </w:p>
    <w:p w14:paraId="1BB36CE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4D665B2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u 100 135</w:t>
      </w:r>
    </w:p>
    <w:p w14:paraId="6AC38A3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0 C7C20602      MOV     DX,0206</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py</w:t>
      </w:r>
      <w:proofErr w:type="gramEnd"/>
      <w:r w:rsidRPr="001A0189">
        <w:rPr>
          <w:rFonts w:ascii="Calibri" w:hAnsi="Calibri" w:cs="Calibri"/>
          <w:sz w:val="16"/>
          <w:szCs w:val="16"/>
          <w:lang w:val="en" w:bidi="ar-SA"/>
        </w:rPr>
        <w:t xml:space="preserve"> value of the message string location into DX</w:t>
      </w:r>
    </w:p>
    <w:p w14:paraId="6A9AF9E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4 C6C409        MOV     AH,09</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py</w:t>
      </w:r>
      <w:proofErr w:type="gramEnd"/>
      <w:r w:rsidRPr="001A0189">
        <w:rPr>
          <w:rFonts w:ascii="Calibri" w:hAnsi="Calibri" w:cs="Calibri"/>
          <w:sz w:val="16"/>
          <w:szCs w:val="16"/>
          <w:lang w:val="en" w:bidi="ar-SA"/>
        </w:rPr>
        <w:t xml:space="preserve"> code for outputting string via INT 21 into AH</w:t>
      </w:r>
    </w:p>
    <w:p w14:paraId="5673335E" w14:textId="08571D63"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7 CD21          INT     21</w:t>
      </w:r>
      <w:r w:rsidRPr="001A0189">
        <w:rPr>
          <w:rFonts w:ascii="Calibri" w:hAnsi="Calibri" w:cs="Calibri"/>
          <w:sz w:val="16"/>
          <w:szCs w:val="16"/>
          <w:lang w:val="en" w:bidi="ar-SA"/>
        </w:rPr>
        <w:tab/>
      </w:r>
      <w:r w:rsidRPr="001A0189">
        <w:rPr>
          <w:rFonts w:ascii="Calibri" w:hAnsi="Calibri" w:cs="Calibri"/>
          <w:sz w:val="16"/>
          <w:szCs w:val="16"/>
          <w:lang w:val="en" w:bidi="ar-SA"/>
        </w:rPr>
        <w:tab/>
      </w:r>
      <w:proofErr w:type="gramStart"/>
      <w:r w:rsidR="001A0189">
        <w:rPr>
          <w:rFonts w:ascii="Calibri" w:hAnsi="Calibri" w:cs="Calibri"/>
          <w:sz w:val="16"/>
          <w:szCs w:val="16"/>
          <w:lang w:val="en" w:bidi="ar-SA"/>
        </w:rPr>
        <w:tab/>
      </w:r>
      <w:r w:rsidRPr="001A0189">
        <w:rPr>
          <w:rFonts w:ascii="Calibri" w:hAnsi="Calibri" w:cs="Calibri"/>
          <w:sz w:val="16"/>
          <w:szCs w:val="16"/>
          <w:lang w:val="en" w:bidi="ar-SA"/>
        </w:rPr>
        <w:t>;Print</w:t>
      </w:r>
      <w:proofErr w:type="gramEnd"/>
      <w:r w:rsidRPr="001A0189">
        <w:rPr>
          <w:rFonts w:ascii="Calibri" w:hAnsi="Calibri" w:cs="Calibri"/>
          <w:sz w:val="16"/>
          <w:szCs w:val="16"/>
          <w:lang w:val="en" w:bidi="ar-SA"/>
        </w:rPr>
        <w:t xml:space="preserve"> stored string to standard out</w:t>
      </w:r>
    </w:p>
    <w:p w14:paraId="1C868C6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9 B620          MOV     DH,20</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py</w:t>
      </w:r>
      <w:proofErr w:type="gramEnd"/>
      <w:r w:rsidRPr="001A0189">
        <w:rPr>
          <w:rFonts w:ascii="Calibri" w:hAnsi="Calibri" w:cs="Calibri"/>
          <w:sz w:val="16"/>
          <w:szCs w:val="16"/>
          <w:lang w:val="en" w:bidi="ar-SA"/>
        </w:rPr>
        <w:t xml:space="preserve"> loan value of 20h into DH</w:t>
      </w:r>
    </w:p>
    <w:p w14:paraId="70C5B498" w14:textId="3C022656"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0B 8A260402      MOV     </w:t>
      </w:r>
      <w:proofErr w:type="gramStart"/>
      <w:r w:rsidRPr="001A0189">
        <w:rPr>
          <w:rFonts w:ascii="Calibri" w:hAnsi="Calibri" w:cs="Calibri"/>
          <w:sz w:val="16"/>
          <w:szCs w:val="16"/>
          <w:lang w:val="en" w:bidi="ar-SA"/>
        </w:rPr>
        <w:t>AH,[</w:t>
      </w:r>
      <w:proofErr w:type="gramEnd"/>
      <w:r w:rsidRPr="001A0189">
        <w:rPr>
          <w:rFonts w:ascii="Calibri" w:hAnsi="Calibri" w:cs="Calibri"/>
          <w:sz w:val="16"/>
          <w:szCs w:val="16"/>
          <w:lang w:val="en" w:bidi="ar-SA"/>
        </w:rPr>
        <w:t>0204]</w:t>
      </w:r>
      <w:r w:rsidRPr="001A0189">
        <w:rPr>
          <w:rFonts w:ascii="Calibri" w:hAnsi="Calibri" w:cs="Calibri"/>
          <w:sz w:val="16"/>
          <w:szCs w:val="16"/>
          <w:lang w:val="en" w:bidi="ar-SA"/>
        </w:rPr>
        <w:tab/>
      </w:r>
      <w:r w:rsidR="001A0189">
        <w:rPr>
          <w:rFonts w:ascii="Calibri" w:hAnsi="Calibri" w:cs="Calibri"/>
          <w:sz w:val="16"/>
          <w:szCs w:val="16"/>
          <w:lang w:val="en" w:bidi="ar-SA"/>
        </w:rPr>
        <w:tab/>
      </w:r>
      <w:r w:rsidRPr="001A0189">
        <w:rPr>
          <w:rFonts w:ascii="Calibri" w:hAnsi="Calibri" w:cs="Calibri"/>
          <w:sz w:val="16"/>
          <w:szCs w:val="16"/>
          <w:lang w:val="en" w:bidi="ar-SA"/>
        </w:rPr>
        <w:t>;Copy value stored in memory location 0204 to AH</w:t>
      </w:r>
    </w:p>
    <w:p w14:paraId="6BAE0F3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lastRenderedPageBreak/>
        <w:t>0F68:010F B200          MOV     DL,00</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py</w:t>
      </w:r>
      <w:proofErr w:type="gramEnd"/>
      <w:r w:rsidRPr="001A0189">
        <w:rPr>
          <w:rFonts w:ascii="Calibri" w:hAnsi="Calibri" w:cs="Calibri"/>
          <w:sz w:val="16"/>
          <w:szCs w:val="16"/>
          <w:lang w:val="en" w:bidi="ar-SA"/>
        </w:rPr>
        <w:t xml:space="preserve"> counter value of 00h into DL</w:t>
      </w:r>
    </w:p>
    <w:p w14:paraId="0F8BD09C" w14:textId="6D58A59C"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1 A00502        MOV     </w:t>
      </w:r>
      <w:proofErr w:type="gramStart"/>
      <w:r w:rsidRPr="001A0189">
        <w:rPr>
          <w:rFonts w:ascii="Calibri" w:hAnsi="Calibri" w:cs="Calibri"/>
          <w:sz w:val="16"/>
          <w:szCs w:val="16"/>
          <w:lang w:val="en" w:bidi="ar-SA"/>
        </w:rPr>
        <w:t>AL,[</w:t>
      </w:r>
      <w:proofErr w:type="gramEnd"/>
      <w:r w:rsidRPr="001A0189">
        <w:rPr>
          <w:rFonts w:ascii="Calibri" w:hAnsi="Calibri" w:cs="Calibri"/>
          <w:sz w:val="16"/>
          <w:szCs w:val="16"/>
          <w:lang w:val="en" w:bidi="ar-SA"/>
        </w:rPr>
        <w:t>0205]</w:t>
      </w:r>
      <w:r w:rsidRPr="001A0189">
        <w:rPr>
          <w:rFonts w:ascii="Calibri" w:hAnsi="Calibri" w:cs="Calibri"/>
          <w:sz w:val="16"/>
          <w:szCs w:val="16"/>
          <w:lang w:val="en" w:bidi="ar-SA"/>
        </w:rPr>
        <w:tab/>
      </w:r>
      <w:r w:rsidR="001A0189">
        <w:rPr>
          <w:rFonts w:ascii="Calibri" w:hAnsi="Calibri" w:cs="Calibri"/>
          <w:sz w:val="16"/>
          <w:szCs w:val="16"/>
          <w:lang w:val="en" w:bidi="ar-SA"/>
        </w:rPr>
        <w:tab/>
      </w:r>
      <w:r w:rsidRPr="001A0189">
        <w:rPr>
          <w:rFonts w:ascii="Calibri" w:hAnsi="Calibri" w:cs="Calibri"/>
          <w:sz w:val="16"/>
          <w:szCs w:val="16"/>
          <w:lang w:val="en" w:bidi="ar-SA"/>
        </w:rPr>
        <w:t>;Copy value stored in memory location 0205 to AL</w:t>
      </w:r>
    </w:p>
    <w:p w14:paraId="01CEB9B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4 28C4          SUB     </w:t>
      </w:r>
      <w:proofErr w:type="gramStart"/>
      <w:r w:rsidRPr="001A0189">
        <w:rPr>
          <w:rFonts w:ascii="Calibri" w:hAnsi="Calibri" w:cs="Calibri"/>
          <w:sz w:val="16"/>
          <w:szCs w:val="16"/>
          <w:lang w:val="en" w:bidi="ar-SA"/>
        </w:rPr>
        <w:t>AH,AL</w:t>
      </w:r>
      <w:proofErr w:type="gramEnd"/>
      <w:r w:rsidRPr="001A0189">
        <w:rPr>
          <w:rFonts w:ascii="Calibri" w:hAnsi="Calibri" w:cs="Calibri"/>
          <w:sz w:val="16"/>
          <w:szCs w:val="16"/>
          <w:lang w:val="en" w:bidi="ar-SA"/>
        </w:rPr>
        <w:tab/>
      </w:r>
      <w:r w:rsidRPr="001A0189">
        <w:rPr>
          <w:rFonts w:ascii="Calibri" w:hAnsi="Calibri" w:cs="Calibri"/>
          <w:sz w:val="16"/>
          <w:szCs w:val="16"/>
          <w:lang w:val="en" w:bidi="ar-SA"/>
        </w:rPr>
        <w:tab/>
        <w:t>;Subtract Al from AH and store result to AH</w:t>
      </w:r>
    </w:p>
    <w:p w14:paraId="72B7F23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6 7D06          JGE     011E</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If</w:t>
      </w:r>
      <w:proofErr w:type="gramEnd"/>
      <w:r w:rsidRPr="001A0189">
        <w:rPr>
          <w:rFonts w:ascii="Calibri" w:hAnsi="Calibri" w:cs="Calibri"/>
          <w:sz w:val="16"/>
          <w:szCs w:val="16"/>
          <w:lang w:val="en" w:bidi="ar-SA"/>
        </w:rPr>
        <w:t xml:space="preserve"> AH is positive, jump to memory location 011E</w:t>
      </w:r>
    </w:p>
    <w:p w14:paraId="15D49D3A" w14:textId="43FBA49C"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8 FEC2          INC     DL</w:t>
      </w:r>
      <w:r w:rsidRPr="001A0189">
        <w:rPr>
          <w:rFonts w:ascii="Calibri" w:hAnsi="Calibri" w:cs="Calibri"/>
          <w:sz w:val="16"/>
          <w:szCs w:val="16"/>
          <w:lang w:val="en" w:bidi="ar-SA"/>
        </w:rPr>
        <w:tab/>
      </w:r>
      <w:r w:rsidRPr="001A0189">
        <w:rPr>
          <w:rFonts w:ascii="Calibri" w:hAnsi="Calibri" w:cs="Calibri"/>
          <w:sz w:val="16"/>
          <w:szCs w:val="16"/>
          <w:lang w:val="en" w:bidi="ar-SA"/>
        </w:rPr>
        <w:tab/>
      </w:r>
      <w:proofErr w:type="gramStart"/>
      <w:r w:rsidR="001A0189">
        <w:rPr>
          <w:rFonts w:ascii="Calibri" w:hAnsi="Calibri" w:cs="Calibri"/>
          <w:sz w:val="16"/>
          <w:szCs w:val="16"/>
          <w:lang w:val="en" w:bidi="ar-SA"/>
        </w:rPr>
        <w:tab/>
      </w:r>
      <w:r w:rsidRPr="001A0189">
        <w:rPr>
          <w:rFonts w:ascii="Calibri" w:hAnsi="Calibri" w:cs="Calibri"/>
          <w:sz w:val="16"/>
          <w:szCs w:val="16"/>
          <w:lang w:val="en" w:bidi="ar-SA"/>
        </w:rPr>
        <w:t>;AH</w:t>
      </w:r>
      <w:proofErr w:type="gramEnd"/>
      <w:r w:rsidRPr="001A0189">
        <w:rPr>
          <w:rFonts w:ascii="Calibri" w:hAnsi="Calibri" w:cs="Calibri"/>
          <w:sz w:val="16"/>
          <w:szCs w:val="16"/>
          <w:lang w:val="en" w:bidi="ar-SA"/>
        </w:rPr>
        <w:t xml:space="preserve"> is negative, increment loan counter first...</w:t>
      </w:r>
    </w:p>
    <w:p w14:paraId="18A071B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A 00F4          ADD     </w:t>
      </w:r>
      <w:proofErr w:type="gramStart"/>
      <w:r w:rsidRPr="001A0189">
        <w:rPr>
          <w:rFonts w:ascii="Calibri" w:hAnsi="Calibri" w:cs="Calibri"/>
          <w:sz w:val="16"/>
          <w:szCs w:val="16"/>
          <w:lang w:val="en" w:bidi="ar-SA"/>
        </w:rPr>
        <w:t>AH,DH</w:t>
      </w:r>
      <w:proofErr w:type="gramEnd"/>
      <w:r w:rsidRPr="001A0189">
        <w:rPr>
          <w:rFonts w:ascii="Calibri" w:hAnsi="Calibri" w:cs="Calibri"/>
          <w:sz w:val="16"/>
          <w:szCs w:val="16"/>
          <w:lang w:val="en" w:bidi="ar-SA"/>
        </w:rPr>
        <w:tab/>
      </w:r>
      <w:r w:rsidRPr="001A0189">
        <w:rPr>
          <w:rFonts w:ascii="Calibri" w:hAnsi="Calibri" w:cs="Calibri"/>
          <w:sz w:val="16"/>
          <w:szCs w:val="16"/>
          <w:lang w:val="en" w:bidi="ar-SA"/>
        </w:rPr>
        <w:tab/>
        <w:t>;...then provide loan, this order will provide accurate flags for JGE</w:t>
      </w:r>
    </w:p>
    <w:p w14:paraId="5E385E4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C EBF8          JMP     0116</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jump</w:t>
      </w:r>
      <w:proofErr w:type="gramEnd"/>
      <w:r w:rsidRPr="001A0189">
        <w:rPr>
          <w:rFonts w:ascii="Calibri" w:hAnsi="Calibri" w:cs="Calibri"/>
          <w:sz w:val="16"/>
          <w:szCs w:val="16"/>
          <w:lang w:val="en" w:bidi="ar-SA"/>
        </w:rPr>
        <w:t xml:space="preserve"> to JGE to check if AH is positive now</w:t>
      </w:r>
    </w:p>
    <w:p w14:paraId="338615AD" w14:textId="636ABD99"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E 88260402      MOV  </w:t>
      </w:r>
      <w:proofErr w:type="gramStart"/>
      <w:r w:rsidRPr="001A0189">
        <w:rPr>
          <w:rFonts w:ascii="Calibri" w:hAnsi="Calibri" w:cs="Calibri"/>
          <w:sz w:val="16"/>
          <w:szCs w:val="16"/>
          <w:lang w:val="en" w:bidi="ar-SA"/>
        </w:rPr>
        <w:t xml:space="preserve">   [</w:t>
      </w:r>
      <w:proofErr w:type="gramEnd"/>
      <w:r w:rsidRPr="001A0189">
        <w:rPr>
          <w:rFonts w:ascii="Calibri" w:hAnsi="Calibri" w:cs="Calibri"/>
          <w:sz w:val="16"/>
          <w:szCs w:val="16"/>
          <w:lang w:val="en" w:bidi="ar-SA"/>
        </w:rPr>
        <w:t>0204],AH</w:t>
      </w:r>
      <w:r w:rsidRPr="001A0189">
        <w:rPr>
          <w:rFonts w:ascii="Calibri" w:hAnsi="Calibri" w:cs="Calibri"/>
          <w:sz w:val="16"/>
          <w:szCs w:val="16"/>
          <w:lang w:val="en" w:bidi="ar-SA"/>
        </w:rPr>
        <w:tab/>
      </w:r>
      <w:r w:rsidR="001A0189">
        <w:rPr>
          <w:rFonts w:ascii="Calibri" w:hAnsi="Calibri" w:cs="Calibri"/>
          <w:sz w:val="16"/>
          <w:szCs w:val="16"/>
          <w:lang w:val="en" w:bidi="ar-SA"/>
        </w:rPr>
        <w:tab/>
      </w:r>
      <w:r w:rsidRPr="001A0189">
        <w:rPr>
          <w:rFonts w:ascii="Calibri" w:hAnsi="Calibri" w:cs="Calibri"/>
          <w:sz w:val="16"/>
          <w:szCs w:val="16"/>
          <w:lang w:val="en" w:bidi="ar-SA"/>
        </w:rPr>
        <w:t>;AH is positive, store this value in memory location 0204</w:t>
      </w:r>
    </w:p>
    <w:p w14:paraId="39FA4AB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22 88D3          MOV     </w:t>
      </w:r>
      <w:proofErr w:type="gramStart"/>
      <w:r w:rsidRPr="001A0189">
        <w:rPr>
          <w:rFonts w:ascii="Calibri" w:hAnsi="Calibri" w:cs="Calibri"/>
          <w:sz w:val="16"/>
          <w:szCs w:val="16"/>
          <w:lang w:val="en" w:bidi="ar-SA"/>
        </w:rPr>
        <w:t>BL,DL</w:t>
      </w:r>
      <w:proofErr w:type="gramEnd"/>
      <w:r w:rsidRPr="001A0189">
        <w:rPr>
          <w:rFonts w:ascii="Calibri" w:hAnsi="Calibri" w:cs="Calibri"/>
          <w:sz w:val="16"/>
          <w:szCs w:val="16"/>
          <w:lang w:val="en" w:bidi="ar-SA"/>
        </w:rPr>
        <w:tab/>
      </w:r>
      <w:r w:rsidRPr="001A0189">
        <w:rPr>
          <w:rFonts w:ascii="Calibri" w:hAnsi="Calibri" w:cs="Calibri"/>
          <w:sz w:val="16"/>
          <w:szCs w:val="16"/>
          <w:lang w:val="en" w:bidi="ar-SA"/>
        </w:rPr>
        <w:tab/>
        <w:t>;Save the counter value before loading message location into DX</w:t>
      </w:r>
    </w:p>
    <w:p w14:paraId="52102EA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4 BA2F02        MOV     DX,022F</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py</w:t>
      </w:r>
      <w:proofErr w:type="gramEnd"/>
      <w:r w:rsidRPr="001A0189">
        <w:rPr>
          <w:rFonts w:ascii="Calibri" w:hAnsi="Calibri" w:cs="Calibri"/>
          <w:sz w:val="16"/>
          <w:szCs w:val="16"/>
          <w:lang w:val="en" w:bidi="ar-SA"/>
        </w:rPr>
        <w:t xml:space="preserve"> value of the message string location into DX</w:t>
      </w:r>
    </w:p>
    <w:p w14:paraId="51DAD26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7 B409          MOV     AH,09</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py</w:t>
      </w:r>
      <w:proofErr w:type="gramEnd"/>
      <w:r w:rsidRPr="001A0189">
        <w:rPr>
          <w:rFonts w:ascii="Calibri" w:hAnsi="Calibri" w:cs="Calibri"/>
          <w:sz w:val="16"/>
          <w:szCs w:val="16"/>
          <w:lang w:val="en" w:bidi="ar-SA"/>
        </w:rPr>
        <w:t xml:space="preserve"> code for outputting string via INT 21 into AH</w:t>
      </w:r>
    </w:p>
    <w:p w14:paraId="52C58391" w14:textId="648D3951"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9 CD21          INT     21</w:t>
      </w:r>
      <w:r w:rsidRPr="001A0189">
        <w:rPr>
          <w:rFonts w:ascii="Calibri" w:hAnsi="Calibri" w:cs="Calibri"/>
          <w:sz w:val="16"/>
          <w:szCs w:val="16"/>
          <w:lang w:val="en" w:bidi="ar-SA"/>
        </w:rPr>
        <w:tab/>
      </w:r>
      <w:r w:rsidRPr="001A0189">
        <w:rPr>
          <w:rFonts w:ascii="Calibri" w:hAnsi="Calibri" w:cs="Calibri"/>
          <w:sz w:val="16"/>
          <w:szCs w:val="16"/>
          <w:lang w:val="en" w:bidi="ar-SA"/>
        </w:rPr>
        <w:tab/>
      </w:r>
      <w:proofErr w:type="gramStart"/>
      <w:r w:rsidR="001A0189">
        <w:rPr>
          <w:rFonts w:ascii="Calibri" w:hAnsi="Calibri" w:cs="Calibri"/>
          <w:sz w:val="16"/>
          <w:szCs w:val="16"/>
          <w:lang w:val="en" w:bidi="ar-SA"/>
        </w:rPr>
        <w:tab/>
      </w:r>
      <w:r w:rsidRPr="001A0189">
        <w:rPr>
          <w:rFonts w:ascii="Calibri" w:hAnsi="Calibri" w:cs="Calibri"/>
          <w:sz w:val="16"/>
          <w:szCs w:val="16"/>
          <w:lang w:val="en" w:bidi="ar-SA"/>
        </w:rPr>
        <w:t>;Print</w:t>
      </w:r>
      <w:proofErr w:type="gramEnd"/>
      <w:r w:rsidRPr="001A0189">
        <w:rPr>
          <w:rFonts w:ascii="Calibri" w:hAnsi="Calibri" w:cs="Calibri"/>
          <w:sz w:val="16"/>
          <w:szCs w:val="16"/>
          <w:lang w:val="en" w:bidi="ar-SA"/>
        </w:rPr>
        <w:t xml:space="preserve"> stored string to standard out</w:t>
      </w:r>
    </w:p>
    <w:p w14:paraId="7E55319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B B402          MOV     AH,02</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py</w:t>
      </w:r>
      <w:proofErr w:type="gramEnd"/>
      <w:r w:rsidRPr="001A0189">
        <w:rPr>
          <w:rFonts w:ascii="Calibri" w:hAnsi="Calibri" w:cs="Calibri"/>
          <w:sz w:val="16"/>
          <w:szCs w:val="16"/>
          <w:lang w:val="en" w:bidi="ar-SA"/>
        </w:rPr>
        <w:t xml:space="preserve"> code for outputting single character into AH for INT 21</w:t>
      </w:r>
    </w:p>
    <w:p w14:paraId="255C0E2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2D 88DA          MOV     </w:t>
      </w:r>
      <w:proofErr w:type="gramStart"/>
      <w:r w:rsidRPr="001A0189">
        <w:rPr>
          <w:rFonts w:ascii="Calibri" w:hAnsi="Calibri" w:cs="Calibri"/>
          <w:sz w:val="16"/>
          <w:szCs w:val="16"/>
          <w:lang w:val="en" w:bidi="ar-SA"/>
        </w:rPr>
        <w:t>DL,BL</w:t>
      </w:r>
      <w:proofErr w:type="gramEnd"/>
      <w:r w:rsidRPr="001A0189">
        <w:rPr>
          <w:rFonts w:ascii="Calibri" w:hAnsi="Calibri" w:cs="Calibri"/>
          <w:sz w:val="16"/>
          <w:szCs w:val="16"/>
          <w:lang w:val="en" w:bidi="ar-SA"/>
        </w:rPr>
        <w:tab/>
      </w:r>
      <w:r w:rsidRPr="001A0189">
        <w:rPr>
          <w:rFonts w:ascii="Calibri" w:hAnsi="Calibri" w:cs="Calibri"/>
          <w:sz w:val="16"/>
          <w:szCs w:val="16"/>
          <w:lang w:val="en" w:bidi="ar-SA"/>
        </w:rPr>
        <w:tab/>
        <w:t>;Copy counter value back into DL to be output by INT 21</w:t>
      </w:r>
    </w:p>
    <w:p w14:paraId="5797ACB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F 80C230        ADD     DL,30</w:t>
      </w:r>
      <w:r w:rsidRPr="001A0189">
        <w:rPr>
          <w:rFonts w:ascii="Calibri" w:hAnsi="Calibri" w:cs="Calibri"/>
          <w:sz w:val="16"/>
          <w:szCs w:val="16"/>
          <w:lang w:val="en" w:bidi="ar-SA"/>
        </w:rPr>
        <w:tab/>
      </w:r>
      <w:proofErr w:type="gramStart"/>
      <w:r w:rsidRPr="001A0189">
        <w:rPr>
          <w:rFonts w:ascii="Calibri" w:hAnsi="Calibri" w:cs="Calibri"/>
          <w:sz w:val="16"/>
          <w:szCs w:val="16"/>
          <w:lang w:val="en" w:bidi="ar-SA"/>
        </w:rPr>
        <w:tab/>
        <w:t>;Convert</w:t>
      </w:r>
      <w:proofErr w:type="gramEnd"/>
      <w:r w:rsidRPr="001A0189">
        <w:rPr>
          <w:rFonts w:ascii="Calibri" w:hAnsi="Calibri" w:cs="Calibri"/>
          <w:sz w:val="16"/>
          <w:szCs w:val="16"/>
          <w:lang w:val="en" w:bidi="ar-SA"/>
        </w:rPr>
        <w:t xml:space="preserve"> counter value to its ASCII representation (will only work for 0-9)</w:t>
      </w:r>
    </w:p>
    <w:p w14:paraId="70CA7578" w14:textId="6E0A8AA0"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32 CD21          INT     21</w:t>
      </w:r>
      <w:r w:rsidRPr="001A0189">
        <w:rPr>
          <w:rFonts w:ascii="Calibri" w:hAnsi="Calibri" w:cs="Calibri"/>
          <w:sz w:val="16"/>
          <w:szCs w:val="16"/>
          <w:lang w:val="en" w:bidi="ar-SA"/>
        </w:rPr>
        <w:tab/>
      </w:r>
      <w:r w:rsidRPr="001A0189">
        <w:rPr>
          <w:rFonts w:ascii="Calibri" w:hAnsi="Calibri" w:cs="Calibri"/>
          <w:sz w:val="16"/>
          <w:szCs w:val="16"/>
          <w:lang w:val="en" w:bidi="ar-SA"/>
        </w:rPr>
        <w:tab/>
      </w:r>
      <w:proofErr w:type="gramStart"/>
      <w:r w:rsidR="001A0189">
        <w:rPr>
          <w:rFonts w:ascii="Calibri" w:hAnsi="Calibri" w:cs="Calibri"/>
          <w:sz w:val="16"/>
          <w:szCs w:val="16"/>
          <w:lang w:val="en" w:bidi="ar-SA"/>
        </w:rPr>
        <w:tab/>
      </w:r>
      <w:r w:rsidRPr="001A0189">
        <w:rPr>
          <w:rFonts w:ascii="Calibri" w:hAnsi="Calibri" w:cs="Calibri"/>
          <w:sz w:val="16"/>
          <w:szCs w:val="16"/>
          <w:lang w:val="en" w:bidi="ar-SA"/>
        </w:rPr>
        <w:t>;Display</w:t>
      </w:r>
      <w:proofErr w:type="gramEnd"/>
      <w:r w:rsidRPr="001A0189">
        <w:rPr>
          <w:rFonts w:ascii="Calibri" w:hAnsi="Calibri" w:cs="Calibri"/>
          <w:sz w:val="16"/>
          <w:szCs w:val="16"/>
          <w:lang w:val="en" w:bidi="ar-SA"/>
        </w:rPr>
        <w:t xml:space="preserve"> single character</w:t>
      </w:r>
    </w:p>
    <w:p w14:paraId="2209803F" w14:textId="55085626"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34 CD20          INT     20</w:t>
      </w:r>
      <w:r w:rsidRPr="001A0189">
        <w:rPr>
          <w:rFonts w:ascii="Calibri" w:hAnsi="Calibri" w:cs="Calibri"/>
          <w:sz w:val="16"/>
          <w:szCs w:val="16"/>
          <w:lang w:val="en" w:bidi="ar-SA"/>
        </w:rPr>
        <w:tab/>
      </w:r>
      <w:r w:rsidRPr="001A0189">
        <w:rPr>
          <w:rFonts w:ascii="Calibri" w:hAnsi="Calibri" w:cs="Calibri"/>
          <w:sz w:val="16"/>
          <w:szCs w:val="16"/>
          <w:lang w:val="en" w:bidi="ar-SA"/>
        </w:rPr>
        <w:tab/>
      </w:r>
      <w:proofErr w:type="gramStart"/>
      <w:r w:rsidR="001A0189">
        <w:rPr>
          <w:rFonts w:ascii="Calibri" w:hAnsi="Calibri" w:cs="Calibri"/>
          <w:sz w:val="16"/>
          <w:szCs w:val="16"/>
          <w:lang w:val="en" w:bidi="ar-SA"/>
        </w:rPr>
        <w:tab/>
      </w:r>
      <w:r w:rsidRPr="001A0189">
        <w:rPr>
          <w:rFonts w:ascii="Calibri" w:hAnsi="Calibri" w:cs="Calibri"/>
          <w:sz w:val="16"/>
          <w:szCs w:val="16"/>
          <w:lang w:val="en" w:bidi="ar-SA"/>
        </w:rPr>
        <w:t>;Terminate</w:t>
      </w:r>
      <w:proofErr w:type="gramEnd"/>
      <w:r w:rsidRPr="001A0189">
        <w:rPr>
          <w:rFonts w:ascii="Calibri" w:hAnsi="Calibri" w:cs="Calibri"/>
          <w:sz w:val="16"/>
          <w:szCs w:val="16"/>
          <w:lang w:val="en" w:bidi="ar-SA"/>
        </w:rPr>
        <w:t xml:space="preserve"> program</w:t>
      </w:r>
    </w:p>
    <w:p w14:paraId="6189A9E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9480BE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 206 250</w:t>
      </w:r>
    </w:p>
    <w:p w14:paraId="5BFCDEC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200                    41 6E-64 72 65 77 20 52 6F 62         Andrew Rob</w:t>
      </w:r>
    </w:p>
    <w:p w14:paraId="0EFC488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10  65</w:t>
      </w:r>
      <w:proofErr w:type="gramEnd"/>
      <w:r w:rsidRPr="001A0189">
        <w:rPr>
          <w:rFonts w:ascii="Calibri" w:hAnsi="Calibri" w:cs="Calibri"/>
          <w:sz w:val="16"/>
          <w:szCs w:val="16"/>
          <w:lang w:val="en" w:bidi="ar-SA"/>
        </w:rPr>
        <w:t xml:space="preserve"> 72 74 73 6F 6E 2C 20-78 38 36 20 4C 61 62 20   </w:t>
      </w:r>
      <w:proofErr w:type="spellStart"/>
      <w:r w:rsidRPr="001A0189">
        <w:rPr>
          <w:rFonts w:ascii="Calibri" w:hAnsi="Calibri" w:cs="Calibri"/>
          <w:sz w:val="16"/>
          <w:szCs w:val="16"/>
          <w:lang w:val="en" w:bidi="ar-SA"/>
        </w:rPr>
        <w:t>ertson</w:t>
      </w:r>
      <w:proofErr w:type="spellEnd"/>
      <w:r w:rsidRPr="001A0189">
        <w:rPr>
          <w:rFonts w:ascii="Calibri" w:hAnsi="Calibri" w:cs="Calibri"/>
          <w:sz w:val="16"/>
          <w:szCs w:val="16"/>
          <w:lang w:val="en" w:bidi="ar-SA"/>
        </w:rPr>
        <w:t>, x86 Lab</w:t>
      </w:r>
    </w:p>
    <w:p w14:paraId="7F760AC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20  50</w:t>
      </w:r>
      <w:proofErr w:type="gramEnd"/>
      <w:r w:rsidRPr="001A0189">
        <w:rPr>
          <w:rFonts w:ascii="Calibri" w:hAnsi="Calibri" w:cs="Calibri"/>
          <w:sz w:val="16"/>
          <w:szCs w:val="16"/>
          <w:lang w:val="en" w:bidi="ar-SA"/>
        </w:rPr>
        <w:t xml:space="preserve"> 74 2E 32 0D 0A 24 0D-75 02 88 04 89 36 E3 4C   Pt.2..$.u....6.L</w:t>
      </w:r>
    </w:p>
    <w:p w14:paraId="6E892C1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30  6</w:t>
      </w:r>
      <w:proofErr w:type="gramEnd"/>
      <w:r w:rsidRPr="001A0189">
        <w:rPr>
          <w:rFonts w:ascii="Calibri" w:hAnsi="Calibri" w:cs="Calibri"/>
          <w:sz w:val="16"/>
          <w:szCs w:val="16"/>
          <w:lang w:val="en" w:bidi="ar-SA"/>
        </w:rPr>
        <w:t xml:space="preserve">F 61 6E 20 64 69 73 74-72 69 62 75 74 69 6F 6E   </w:t>
      </w:r>
      <w:proofErr w:type="spellStart"/>
      <w:r w:rsidRPr="001A0189">
        <w:rPr>
          <w:rFonts w:ascii="Calibri" w:hAnsi="Calibri" w:cs="Calibri"/>
          <w:sz w:val="16"/>
          <w:szCs w:val="16"/>
          <w:lang w:val="en" w:bidi="ar-SA"/>
        </w:rPr>
        <w:t>oan</w:t>
      </w:r>
      <w:proofErr w:type="spellEnd"/>
      <w:r w:rsidRPr="001A0189">
        <w:rPr>
          <w:rFonts w:ascii="Calibri" w:hAnsi="Calibri" w:cs="Calibri"/>
          <w:sz w:val="16"/>
          <w:szCs w:val="16"/>
          <w:lang w:val="en" w:bidi="ar-SA"/>
        </w:rPr>
        <w:t xml:space="preserve"> distribution</w:t>
      </w:r>
    </w:p>
    <w:p w14:paraId="1F6C810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40  73</w:t>
      </w:r>
      <w:proofErr w:type="gramEnd"/>
      <w:r w:rsidRPr="001A0189">
        <w:rPr>
          <w:rFonts w:ascii="Calibri" w:hAnsi="Calibri" w:cs="Calibri"/>
          <w:sz w:val="16"/>
          <w:szCs w:val="16"/>
          <w:lang w:val="en" w:bidi="ar-SA"/>
        </w:rPr>
        <w:t xml:space="preserve"> 3A 20 24 03 00 3C 0D-C3 AC E8 04 F9 75 04 3C   s: $..&lt;......u.&lt;</w:t>
      </w:r>
    </w:p>
    <w:p w14:paraId="209F0FA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50  3</w:t>
      </w:r>
      <w:proofErr w:type="gramEnd"/>
      <w:r w:rsidRPr="001A0189">
        <w:rPr>
          <w:rFonts w:ascii="Calibri" w:hAnsi="Calibri" w:cs="Calibri"/>
          <w:sz w:val="16"/>
          <w:szCs w:val="16"/>
          <w:lang w:val="en" w:bidi="ar-SA"/>
        </w:rPr>
        <w:t xml:space="preserve">B    </w:t>
      </w:r>
    </w:p>
    <w:p w14:paraId="1128949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CDA638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1288AE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4B66AD5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D14DD7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Multi</w:t>
      </w:r>
      <w:proofErr w:type="gramEnd"/>
      <w:r w:rsidRPr="001A0189">
        <w:rPr>
          <w:rFonts w:ascii="Calibri" w:hAnsi="Calibri" w:cs="Calibri"/>
          <w:sz w:val="16"/>
          <w:szCs w:val="16"/>
          <w:lang w:val="en" w:bidi="ar-SA"/>
        </w:rPr>
        <w:t>-loop trace      ;Multi-loop trace      ;Multi-loop trace      ;Multi-loop trace      ;Multi-loop trace</w:t>
      </w:r>
    </w:p>
    <w:p w14:paraId="6481DA0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497162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133A234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000  BX</w:t>
      </w:r>
      <w:proofErr w:type="gramEnd"/>
      <w:r w:rsidRPr="001A0189">
        <w:rPr>
          <w:rFonts w:ascii="Calibri" w:hAnsi="Calibri" w:cs="Calibri"/>
          <w:sz w:val="16"/>
          <w:szCs w:val="16"/>
          <w:lang w:val="en" w:bidi="ar-SA"/>
        </w:rPr>
        <w:t>=0000  CX=0000  DX=0000  SP=FFEE  BP=0000  SI=0000  DI=0000</w:t>
      </w:r>
    </w:p>
    <w:p w14:paraId="3867077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0   NV UP EI PL NZ NA PO NC</w:t>
      </w:r>
    </w:p>
    <w:p w14:paraId="6397644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0 C7C20602      MOV     DX,0206</w:t>
      </w:r>
    </w:p>
    <w:p w14:paraId="41EF137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0BCBB3D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0BF54F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000  BX</w:t>
      </w:r>
      <w:proofErr w:type="gramEnd"/>
      <w:r w:rsidRPr="001A0189">
        <w:rPr>
          <w:rFonts w:ascii="Calibri" w:hAnsi="Calibri" w:cs="Calibri"/>
          <w:sz w:val="16"/>
          <w:szCs w:val="16"/>
          <w:lang w:val="en" w:bidi="ar-SA"/>
        </w:rPr>
        <w:t>=0000  CX=0000  DX=0206  SP=FFEE  BP=0000  SI=0000  DI=0000</w:t>
      </w:r>
    </w:p>
    <w:p w14:paraId="672B45F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4   NV UP EI PL NZ NA PO NC</w:t>
      </w:r>
    </w:p>
    <w:p w14:paraId="02291F4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4 C6C409        MOV     AH,09</w:t>
      </w:r>
    </w:p>
    <w:p w14:paraId="7EA2BAB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43E2E8D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30B342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00  BX</w:t>
      </w:r>
      <w:proofErr w:type="gramEnd"/>
      <w:r w:rsidRPr="001A0189">
        <w:rPr>
          <w:rFonts w:ascii="Calibri" w:hAnsi="Calibri" w:cs="Calibri"/>
          <w:sz w:val="16"/>
          <w:szCs w:val="16"/>
          <w:lang w:val="en" w:bidi="ar-SA"/>
        </w:rPr>
        <w:t>=0000  CX=0000  DX=0206  SP=FFEE  BP=0000  SI=0000  DI=0000</w:t>
      </w:r>
    </w:p>
    <w:p w14:paraId="0FDDABC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7   NV UP EI PL NZ NA PO NC</w:t>
      </w:r>
    </w:p>
    <w:p w14:paraId="46135D2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7 CD21          INT     21</w:t>
      </w:r>
    </w:p>
    <w:p w14:paraId="6FE8E6D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r </w:t>
      </w:r>
      <w:proofErr w:type="spellStart"/>
      <w:r w:rsidRPr="001A0189">
        <w:rPr>
          <w:rFonts w:ascii="Calibri" w:hAnsi="Calibri" w:cs="Calibri"/>
          <w:sz w:val="16"/>
          <w:szCs w:val="16"/>
          <w:lang w:val="en" w:bidi="ar-SA"/>
        </w:rPr>
        <w:t>ip</w:t>
      </w:r>
      <w:proofErr w:type="spellEnd"/>
    </w:p>
    <w:p w14:paraId="54EDED1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IP 0107</w:t>
      </w:r>
    </w:p>
    <w:p w14:paraId="46ACD9A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109</w:t>
      </w:r>
    </w:p>
    <w:p w14:paraId="7027B1A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3DD6BAB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00  BX</w:t>
      </w:r>
      <w:proofErr w:type="gramEnd"/>
      <w:r w:rsidRPr="001A0189">
        <w:rPr>
          <w:rFonts w:ascii="Calibri" w:hAnsi="Calibri" w:cs="Calibri"/>
          <w:sz w:val="16"/>
          <w:szCs w:val="16"/>
          <w:lang w:val="en" w:bidi="ar-SA"/>
        </w:rPr>
        <w:t>=0000  CX=0000  DX=0206  SP=FFEE  BP=0000  SI=0000  DI=0000</w:t>
      </w:r>
    </w:p>
    <w:p w14:paraId="71C5EC1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9   NV UP EI PL NZ NA PO NC</w:t>
      </w:r>
    </w:p>
    <w:p w14:paraId="50FF715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9 B620          MOV     DH,20</w:t>
      </w:r>
    </w:p>
    <w:p w14:paraId="72AB228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2A58FA7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28DD4F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00  BX</w:t>
      </w:r>
      <w:proofErr w:type="gramEnd"/>
      <w:r w:rsidRPr="001A0189">
        <w:rPr>
          <w:rFonts w:ascii="Calibri" w:hAnsi="Calibri" w:cs="Calibri"/>
          <w:sz w:val="16"/>
          <w:szCs w:val="16"/>
          <w:lang w:val="en" w:bidi="ar-SA"/>
        </w:rPr>
        <w:t>=0000  CX=0000  DX=2006  SP=FFEE  BP=0000  SI=0000  DI=0000</w:t>
      </w:r>
    </w:p>
    <w:p w14:paraId="0630D05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B   NV UP EI PL NZ NA PO NC</w:t>
      </w:r>
    </w:p>
    <w:p w14:paraId="19B6738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0B 8A260402      MOV     </w:t>
      </w:r>
      <w:proofErr w:type="gramStart"/>
      <w:r w:rsidRPr="001A0189">
        <w:rPr>
          <w:rFonts w:ascii="Calibri" w:hAnsi="Calibri" w:cs="Calibri"/>
          <w:sz w:val="16"/>
          <w:szCs w:val="16"/>
          <w:lang w:val="en" w:bidi="ar-SA"/>
        </w:rPr>
        <w:t>AH,[</w:t>
      </w:r>
      <w:proofErr w:type="gramEnd"/>
      <w:r w:rsidRPr="001A0189">
        <w:rPr>
          <w:rFonts w:ascii="Calibri" w:hAnsi="Calibri" w:cs="Calibri"/>
          <w:sz w:val="16"/>
          <w:szCs w:val="16"/>
          <w:lang w:val="en" w:bidi="ar-SA"/>
        </w:rPr>
        <w:t>0204]                          DS:0204=10</w:t>
      </w:r>
    </w:p>
    <w:p w14:paraId="077BB40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2FB729A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0C661E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00  BX</w:t>
      </w:r>
      <w:proofErr w:type="gramEnd"/>
      <w:r w:rsidRPr="001A0189">
        <w:rPr>
          <w:rFonts w:ascii="Calibri" w:hAnsi="Calibri" w:cs="Calibri"/>
          <w:sz w:val="16"/>
          <w:szCs w:val="16"/>
          <w:lang w:val="en" w:bidi="ar-SA"/>
        </w:rPr>
        <w:t>=0000  CX=0000  DX=2006  SP=FFEE  BP=0000  SI=0000  DI=0000</w:t>
      </w:r>
    </w:p>
    <w:p w14:paraId="75A5EFF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F   NV UP EI PL NZ NA PO NC</w:t>
      </w:r>
    </w:p>
    <w:p w14:paraId="79F4DBC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F B200          MOV     DL,00</w:t>
      </w:r>
    </w:p>
    <w:p w14:paraId="419F7E5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1EBD9F0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B8997F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00  BX</w:t>
      </w:r>
      <w:proofErr w:type="gramEnd"/>
      <w:r w:rsidRPr="001A0189">
        <w:rPr>
          <w:rFonts w:ascii="Calibri" w:hAnsi="Calibri" w:cs="Calibri"/>
          <w:sz w:val="16"/>
          <w:szCs w:val="16"/>
          <w:lang w:val="en" w:bidi="ar-SA"/>
        </w:rPr>
        <w:t>=0000  CX=0000  DX=2000  SP=FFEE  BP=0000  SI=0000  DI=0000</w:t>
      </w:r>
    </w:p>
    <w:p w14:paraId="1897DE3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1   NV UP EI PL NZ NA PO NC</w:t>
      </w:r>
    </w:p>
    <w:p w14:paraId="153389D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1 A00502        MOV     </w:t>
      </w:r>
      <w:proofErr w:type="gramStart"/>
      <w:r w:rsidRPr="001A0189">
        <w:rPr>
          <w:rFonts w:ascii="Calibri" w:hAnsi="Calibri" w:cs="Calibri"/>
          <w:sz w:val="16"/>
          <w:szCs w:val="16"/>
          <w:lang w:val="en" w:bidi="ar-SA"/>
        </w:rPr>
        <w:t>AL,[</w:t>
      </w:r>
      <w:proofErr w:type="gramEnd"/>
      <w:r w:rsidRPr="001A0189">
        <w:rPr>
          <w:rFonts w:ascii="Calibri" w:hAnsi="Calibri" w:cs="Calibri"/>
          <w:sz w:val="16"/>
          <w:szCs w:val="16"/>
          <w:lang w:val="en" w:bidi="ar-SA"/>
        </w:rPr>
        <w:t>0205]                          DS:0205=40</w:t>
      </w:r>
    </w:p>
    <w:p w14:paraId="753CC67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3797962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D675F6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lastRenderedPageBreak/>
        <w:t>AX=</w:t>
      </w:r>
      <w:proofErr w:type="gramStart"/>
      <w:r w:rsidRPr="001A0189">
        <w:rPr>
          <w:rFonts w:ascii="Calibri" w:hAnsi="Calibri" w:cs="Calibri"/>
          <w:sz w:val="16"/>
          <w:szCs w:val="16"/>
          <w:lang w:val="en" w:bidi="ar-SA"/>
        </w:rPr>
        <w:t>1040  BX</w:t>
      </w:r>
      <w:proofErr w:type="gramEnd"/>
      <w:r w:rsidRPr="001A0189">
        <w:rPr>
          <w:rFonts w:ascii="Calibri" w:hAnsi="Calibri" w:cs="Calibri"/>
          <w:sz w:val="16"/>
          <w:szCs w:val="16"/>
          <w:lang w:val="en" w:bidi="ar-SA"/>
        </w:rPr>
        <w:t>=0000  CX=0000  DX=2000  SP=FFEE  BP=0000  SI=0000  DI=0000</w:t>
      </w:r>
    </w:p>
    <w:p w14:paraId="11C3F67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4   NV UP EI PL NZ NA PO NC</w:t>
      </w:r>
    </w:p>
    <w:p w14:paraId="25D228D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4 28C4          SUB     </w:t>
      </w:r>
      <w:proofErr w:type="gramStart"/>
      <w:r w:rsidRPr="001A0189">
        <w:rPr>
          <w:rFonts w:ascii="Calibri" w:hAnsi="Calibri" w:cs="Calibri"/>
          <w:sz w:val="16"/>
          <w:szCs w:val="16"/>
          <w:lang w:val="en" w:bidi="ar-SA"/>
        </w:rPr>
        <w:t>AH,AL</w:t>
      </w:r>
      <w:proofErr w:type="gramEnd"/>
    </w:p>
    <w:p w14:paraId="0A75872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59CE2B0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556435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D</w:t>
      </w:r>
      <w:proofErr w:type="gramStart"/>
      <w:r w:rsidRPr="001A0189">
        <w:rPr>
          <w:rFonts w:ascii="Calibri" w:hAnsi="Calibri" w:cs="Calibri"/>
          <w:sz w:val="16"/>
          <w:szCs w:val="16"/>
          <w:lang w:val="en" w:bidi="ar-SA"/>
        </w:rPr>
        <w:t>040  BX</w:t>
      </w:r>
      <w:proofErr w:type="gramEnd"/>
      <w:r w:rsidRPr="001A0189">
        <w:rPr>
          <w:rFonts w:ascii="Calibri" w:hAnsi="Calibri" w:cs="Calibri"/>
          <w:sz w:val="16"/>
          <w:szCs w:val="16"/>
          <w:lang w:val="en" w:bidi="ar-SA"/>
        </w:rPr>
        <w:t>=0000  CX=0000  DX=2000  SP=FFEE  BP=0000  SI=0000  DI=0000</w:t>
      </w:r>
    </w:p>
    <w:p w14:paraId="6961AA6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6   NV UP EI NG NZ NA PO CY</w:t>
      </w:r>
    </w:p>
    <w:p w14:paraId="62D431A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6 7D06          JGE     011E</w:t>
      </w:r>
    </w:p>
    <w:p w14:paraId="0181988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63C54A1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2B8F09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D</w:t>
      </w:r>
      <w:proofErr w:type="gramStart"/>
      <w:r w:rsidRPr="001A0189">
        <w:rPr>
          <w:rFonts w:ascii="Calibri" w:hAnsi="Calibri" w:cs="Calibri"/>
          <w:sz w:val="16"/>
          <w:szCs w:val="16"/>
          <w:lang w:val="en" w:bidi="ar-SA"/>
        </w:rPr>
        <w:t>040  BX</w:t>
      </w:r>
      <w:proofErr w:type="gramEnd"/>
      <w:r w:rsidRPr="001A0189">
        <w:rPr>
          <w:rFonts w:ascii="Calibri" w:hAnsi="Calibri" w:cs="Calibri"/>
          <w:sz w:val="16"/>
          <w:szCs w:val="16"/>
          <w:lang w:val="en" w:bidi="ar-SA"/>
        </w:rPr>
        <w:t>=0000  CX=0000  DX=2000  SP=FFEE  BP=0000  SI=0000  DI=0000</w:t>
      </w:r>
    </w:p>
    <w:p w14:paraId="2BF181D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8   NV UP EI NG NZ NA PO CY</w:t>
      </w:r>
    </w:p>
    <w:p w14:paraId="6B0E80B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8 FEC2          INC     DL</w:t>
      </w:r>
    </w:p>
    <w:p w14:paraId="266D29D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44EA5DC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E1CFBE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D</w:t>
      </w:r>
      <w:proofErr w:type="gramStart"/>
      <w:r w:rsidRPr="001A0189">
        <w:rPr>
          <w:rFonts w:ascii="Calibri" w:hAnsi="Calibri" w:cs="Calibri"/>
          <w:sz w:val="16"/>
          <w:szCs w:val="16"/>
          <w:lang w:val="en" w:bidi="ar-SA"/>
        </w:rPr>
        <w:t>040  BX</w:t>
      </w:r>
      <w:proofErr w:type="gramEnd"/>
      <w:r w:rsidRPr="001A0189">
        <w:rPr>
          <w:rFonts w:ascii="Calibri" w:hAnsi="Calibri" w:cs="Calibri"/>
          <w:sz w:val="16"/>
          <w:szCs w:val="16"/>
          <w:lang w:val="en" w:bidi="ar-SA"/>
        </w:rPr>
        <w:t>=0000  CX=0000  DX=2001  SP=FFEE  BP=0000  SI=0000  DI=0000</w:t>
      </w:r>
    </w:p>
    <w:p w14:paraId="68F9A25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A   NV UP EI PL NZ NA PO CY</w:t>
      </w:r>
    </w:p>
    <w:p w14:paraId="4BD6BFF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A 00F4          ADD     </w:t>
      </w:r>
      <w:proofErr w:type="gramStart"/>
      <w:r w:rsidRPr="001A0189">
        <w:rPr>
          <w:rFonts w:ascii="Calibri" w:hAnsi="Calibri" w:cs="Calibri"/>
          <w:sz w:val="16"/>
          <w:szCs w:val="16"/>
          <w:lang w:val="en" w:bidi="ar-SA"/>
        </w:rPr>
        <w:t>AH,DH</w:t>
      </w:r>
      <w:proofErr w:type="gramEnd"/>
    </w:p>
    <w:p w14:paraId="088E91E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6080802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CC1DA5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F</w:t>
      </w:r>
      <w:proofErr w:type="gramStart"/>
      <w:r w:rsidRPr="001A0189">
        <w:rPr>
          <w:rFonts w:ascii="Calibri" w:hAnsi="Calibri" w:cs="Calibri"/>
          <w:sz w:val="16"/>
          <w:szCs w:val="16"/>
          <w:lang w:val="en" w:bidi="ar-SA"/>
        </w:rPr>
        <w:t>040  BX</w:t>
      </w:r>
      <w:proofErr w:type="gramEnd"/>
      <w:r w:rsidRPr="001A0189">
        <w:rPr>
          <w:rFonts w:ascii="Calibri" w:hAnsi="Calibri" w:cs="Calibri"/>
          <w:sz w:val="16"/>
          <w:szCs w:val="16"/>
          <w:lang w:val="en" w:bidi="ar-SA"/>
        </w:rPr>
        <w:t>=0000  CX=0000  DX=2001  SP=FFEE  BP=0000  SI=0000  DI=0000</w:t>
      </w:r>
    </w:p>
    <w:p w14:paraId="73E345C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C   NV UP EI NG NZ NA PE NC</w:t>
      </w:r>
    </w:p>
    <w:p w14:paraId="70F9BAC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C EBF8          JMP     0116</w:t>
      </w:r>
    </w:p>
    <w:p w14:paraId="377EBD4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142F4E8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5E4DB7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F</w:t>
      </w:r>
      <w:proofErr w:type="gramStart"/>
      <w:r w:rsidRPr="001A0189">
        <w:rPr>
          <w:rFonts w:ascii="Calibri" w:hAnsi="Calibri" w:cs="Calibri"/>
          <w:sz w:val="16"/>
          <w:szCs w:val="16"/>
          <w:lang w:val="en" w:bidi="ar-SA"/>
        </w:rPr>
        <w:t>040  BX</w:t>
      </w:r>
      <w:proofErr w:type="gramEnd"/>
      <w:r w:rsidRPr="001A0189">
        <w:rPr>
          <w:rFonts w:ascii="Calibri" w:hAnsi="Calibri" w:cs="Calibri"/>
          <w:sz w:val="16"/>
          <w:szCs w:val="16"/>
          <w:lang w:val="en" w:bidi="ar-SA"/>
        </w:rPr>
        <w:t>=0000  CX=0000  DX=2001  SP=FFEE  BP=0000  SI=0000  DI=0000</w:t>
      </w:r>
    </w:p>
    <w:p w14:paraId="67C58F6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6   NV UP EI NG NZ NA PE NC</w:t>
      </w:r>
    </w:p>
    <w:p w14:paraId="211B041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6 7D06          JGE     011E</w:t>
      </w:r>
    </w:p>
    <w:p w14:paraId="2477A2A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1CA75CB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B9C00D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F</w:t>
      </w:r>
      <w:proofErr w:type="gramStart"/>
      <w:r w:rsidRPr="001A0189">
        <w:rPr>
          <w:rFonts w:ascii="Calibri" w:hAnsi="Calibri" w:cs="Calibri"/>
          <w:sz w:val="16"/>
          <w:szCs w:val="16"/>
          <w:lang w:val="en" w:bidi="ar-SA"/>
        </w:rPr>
        <w:t>040  BX</w:t>
      </w:r>
      <w:proofErr w:type="gramEnd"/>
      <w:r w:rsidRPr="001A0189">
        <w:rPr>
          <w:rFonts w:ascii="Calibri" w:hAnsi="Calibri" w:cs="Calibri"/>
          <w:sz w:val="16"/>
          <w:szCs w:val="16"/>
          <w:lang w:val="en" w:bidi="ar-SA"/>
        </w:rPr>
        <w:t>=0000  CX=0000  DX=2001  SP=FFEE  BP=0000  SI=0000  DI=0000</w:t>
      </w:r>
    </w:p>
    <w:p w14:paraId="0AD817D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8   NV UP EI NG NZ NA PE NC</w:t>
      </w:r>
    </w:p>
    <w:p w14:paraId="1F17324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8 FEC2          INC     DL</w:t>
      </w:r>
    </w:p>
    <w:p w14:paraId="57F096D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43D7E07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BCC1D8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F</w:t>
      </w:r>
      <w:proofErr w:type="gramStart"/>
      <w:r w:rsidRPr="001A0189">
        <w:rPr>
          <w:rFonts w:ascii="Calibri" w:hAnsi="Calibri" w:cs="Calibri"/>
          <w:sz w:val="16"/>
          <w:szCs w:val="16"/>
          <w:lang w:val="en" w:bidi="ar-SA"/>
        </w:rPr>
        <w:t>040  BX</w:t>
      </w:r>
      <w:proofErr w:type="gramEnd"/>
      <w:r w:rsidRPr="001A0189">
        <w:rPr>
          <w:rFonts w:ascii="Calibri" w:hAnsi="Calibri" w:cs="Calibri"/>
          <w:sz w:val="16"/>
          <w:szCs w:val="16"/>
          <w:lang w:val="en" w:bidi="ar-SA"/>
        </w:rPr>
        <w:t>=0000  CX=0000  DX=2002  SP=FFEE  BP=0000  SI=0000  DI=0000</w:t>
      </w:r>
    </w:p>
    <w:p w14:paraId="7096E45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A   NV UP EI PL NZ NA PO NC</w:t>
      </w:r>
    </w:p>
    <w:p w14:paraId="67C2E54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A 00F4          ADD     </w:t>
      </w:r>
      <w:proofErr w:type="gramStart"/>
      <w:r w:rsidRPr="001A0189">
        <w:rPr>
          <w:rFonts w:ascii="Calibri" w:hAnsi="Calibri" w:cs="Calibri"/>
          <w:sz w:val="16"/>
          <w:szCs w:val="16"/>
          <w:lang w:val="en" w:bidi="ar-SA"/>
        </w:rPr>
        <w:t>AH,DH</w:t>
      </w:r>
      <w:proofErr w:type="gramEnd"/>
    </w:p>
    <w:p w14:paraId="3AE3930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478BC45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7F806C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40  BX</w:t>
      </w:r>
      <w:proofErr w:type="gramEnd"/>
      <w:r w:rsidRPr="001A0189">
        <w:rPr>
          <w:rFonts w:ascii="Calibri" w:hAnsi="Calibri" w:cs="Calibri"/>
          <w:sz w:val="16"/>
          <w:szCs w:val="16"/>
          <w:lang w:val="en" w:bidi="ar-SA"/>
        </w:rPr>
        <w:t>=0000  CX=0000  DX=2002  SP=FFEE  BP=0000  SI=0000  DI=0000</w:t>
      </w:r>
    </w:p>
    <w:p w14:paraId="612A1EC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C   NV UP EI PL NZ NA PO CY</w:t>
      </w:r>
    </w:p>
    <w:p w14:paraId="27EC4BA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C EBF8          JMP     0116</w:t>
      </w:r>
    </w:p>
    <w:p w14:paraId="2F1F33D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5B138CD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180F5C5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40  BX</w:t>
      </w:r>
      <w:proofErr w:type="gramEnd"/>
      <w:r w:rsidRPr="001A0189">
        <w:rPr>
          <w:rFonts w:ascii="Calibri" w:hAnsi="Calibri" w:cs="Calibri"/>
          <w:sz w:val="16"/>
          <w:szCs w:val="16"/>
          <w:lang w:val="en" w:bidi="ar-SA"/>
        </w:rPr>
        <w:t>=0000  CX=0000  DX=2002  SP=FFEE  BP=0000  SI=0000  DI=0000</w:t>
      </w:r>
    </w:p>
    <w:p w14:paraId="2055501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6   NV UP EI PL NZ NA PO CY</w:t>
      </w:r>
    </w:p>
    <w:p w14:paraId="03EE52D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6 7D06          JGE     011E</w:t>
      </w:r>
    </w:p>
    <w:p w14:paraId="68EC6C0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50F825C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ACEEF3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40  BX</w:t>
      </w:r>
      <w:proofErr w:type="gramEnd"/>
      <w:r w:rsidRPr="001A0189">
        <w:rPr>
          <w:rFonts w:ascii="Calibri" w:hAnsi="Calibri" w:cs="Calibri"/>
          <w:sz w:val="16"/>
          <w:szCs w:val="16"/>
          <w:lang w:val="en" w:bidi="ar-SA"/>
        </w:rPr>
        <w:t>=0000  CX=0000  DX=2002  SP=FFEE  BP=0000  SI=0000  DI=0000</w:t>
      </w:r>
    </w:p>
    <w:p w14:paraId="4FBC886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E   NV UP EI PL NZ NA PO CY</w:t>
      </w:r>
    </w:p>
    <w:p w14:paraId="0EC95BF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E 88260402      MOV  </w:t>
      </w:r>
      <w:proofErr w:type="gramStart"/>
      <w:r w:rsidRPr="001A0189">
        <w:rPr>
          <w:rFonts w:ascii="Calibri" w:hAnsi="Calibri" w:cs="Calibri"/>
          <w:sz w:val="16"/>
          <w:szCs w:val="16"/>
          <w:lang w:val="en" w:bidi="ar-SA"/>
        </w:rPr>
        <w:t xml:space="preserve">   [</w:t>
      </w:r>
      <w:proofErr w:type="gramEnd"/>
      <w:r w:rsidRPr="001A0189">
        <w:rPr>
          <w:rFonts w:ascii="Calibri" w:hAnsi="Calibri" w:cs="Calibri"/>
          <w:sz w:val="16"/>
          <w:szCs w:val="16"/>
          <w:lang w:val="en" w:bidi="ar-SA"/>
        </w:rPr>
        <w:t>0204],AH                          DS:0204=10</w:t>
      </w:r>
    </w:p>
    <w:p w14:paraId="5DDAD5D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2F49BC1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AC2BB2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40  BX</w:t>
      </w:r>
      <w:proofErr w:type="gramEnd"/>
      <w:r w:rsidRPr="001A0189">
        <w:rPr>
          <w:rFonts w:ascii="Calibri" w:hAnsi="Calibri" w:cs="Calibri"/>
          <w:sz w:val="16"/>
          <w:szCs w:val="16"/>
          <w:lang w:val="en" w:bidi="ar-SA"/>
        </w:rPr>
        <w:t>=0000  CX=0000  DX=2002  SP=FFEE  BP=0000  SI=0000  DI=0000</w:t>
      </w:r>
    </w:p>
    <w:p w14:paraId="5B9231A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2   NV UP EI PL NZ NA PO CY</w:t>
      </w:r>
    </w:p>
    <w:p w14:paraId="12881B9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22 88D3          MOV     </w:t>
      </w:r>
      <w:proofErr w:type="gramStart"/>
      <w:r w:rsidRPr="001A0189">
        <w:rPr>
          <w:rFonts w:ascii="Calibri" w:hAnsi="Calibri" w:cs="Calibri"/>
          <w:sz w:val="16"/>
          <w:szCs w:val="16"/>
          <w:lang w:val="en" w:bidi="ar-SA"/>
        </w:rPr>
        <w:t>BL,DL</w:t>
      </w:r>
      <w:proofErr w:type="gramEnd"/>
    </w:p>
    <w:p w14:paraId="0A96C7E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5580635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96F690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40  BX</w:t>
      </w:r>
      <w:proofErr w:type="gramEnd"/>
      <w:r w:rsidRPr="001A0189">
        <w:rPr>
          <w:rFonts w:ascii="Calibri" w:hAnsi="Calibri" w:cs="Calibri"/>
          <w:sz w:val="16"/>
          <w:szCs w:val="16"/>
          <w:lang w:val="en" w:bidi="ar-SA"/>
        </w:rPr>
        <w:t>=0002  CX=0000  DX=2002  SP=FFEE  BP=0000  SI=0000  DI=0000</w:t>
      </w:r>
    </w:p>
    <w:p w14:paraId="021C1CE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4   NV UP EI PL NZ NA PO CY</w:t>
      </w:r>
    </w:p>
    <w:p w14:paraId="0B8CFBE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4 BA2F02        MOV     DX,022F</w:t>
      </w:r>
    </w:p>
    <w:p w14:paraId="3AA93CD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098FE61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07B547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1040  BX</w:t>
      </w:r>
      <w:proofErr w:type="gramEnd"/>
      <w:r w:rsidRPr="001A0189">
        <w:rPr>
          <w:rFonts w:ascii="Calibri" w:hAnsi="Calibri" w:cs="Calibri"/>
          <w:sz w:val="16"/>
          <w:szCs w:val="16"/>
          <w:lang w:val="en" w:bidi="ar-SA"/>
        </w:rPr>
        <w:t>=0002  CX=0000  DX=022F  SP=FFEE  BP=0000  SI=0000  DI=0000</w:t>
      </w:r>
    </w:p>
    <w:p w14:paraId="4664AEC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7   NV UP EI PL NZ NA PO CY</w:t>
      </w:r>
    </w:p>
    <w:p w14:paraId="1F91D5D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7 B409          MOV     AH,09</w:t>
      </w:r>
    </w:p>
    <w:p w14:paraId="38C5993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0F945D8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9D3D50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40  BX</w:t>
      </w:r>
      <w:proofErr w:type="gramEnd"/>
      <w:r w:rsidRPr="001A0189">
        <w:rPr>
          <w:rFonts w:ascii="Calibri" w:hAnsi="Calibri" w:cs="Calibri"/>
          <w:sz w:val="16"/>
          <w:szCs w:val="16"/>
          <w:lang w:val="en" w:bidi="ar-SA"/>
        </w:rPr>
        <w:t>=0002  CX=0000  DX=022F  SP=FFEE  BP=0000  SI=0000  DI=0000</w:t>
      </w:r>
    </w:p>
    <w:p w14:paraId="5E9FA1F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9   NV UP EI PL NZ NA PO CY</w:t>
      </w:r>
    </w:p>
    <w:p w14:paraId="2D1469D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9 CD21          INT     21</w:t>
      </w:r>
    </w:p>
    <w:p w14:paraId="032CA43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r </w:t>
      </w:r>
      <w:proofErr w:type="spellStart"/>
      <w:r w:rsidRPr="001A0189">
        <w:rPr>
          <w:rFonts w:ascii="Calibri" w:hAnsi="Calibri" w:cs="Calibri"/>
          <w:sz w:val="16"/>
          <w:szCs w:val="16"/>
          <w:lang w:val="en" w:bidi="ar-SA"/>
        </w:rPr>
        <w:t>ip</w:t>
      </w:r>
      <w:proofErr w:type="spellEnd"/>
    </w:p>
    <w:p w14:paraId="62A570C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IP 0129</w:t>
      </w:r>
    </w:p>
    <w:p w14:paraId="7FE574F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12b</w:t>
      </w:r>
    </w:p>
    <w:p w14:paraId="20C5085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41DCC42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40  BX</w:t>
      </w:r>
      <w:proofErr w:type="gramEnd"/>
      <w:r w:rsidRPr="001A0189">
        <w:rPr>
          <w:rFonts w:ascii="Calibri" w:hAnsi="Calibri" w:cs="Calibri"/>
          <w:sz w:val="16"/>
          <w:szCs w:val="16"/>
          <w:lang w:val="en" w:bidi="ar-SA"/>
        </w:rPr>
        <w:t>=0002  CX=0000  DX=022F  SP=FFEE  BP=0000  SI=0000  DI=0000</w:t>
      </w:r>
    </w:p>
    <w:p w14:paraId="4D5DAC8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B   NV UP EI PL NZ NA PO CY</w:t>
      </w:r>
    </w:p>
    <w:p w14:paraId="1DB0EF9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B B402          MOV     AH,02</w:t>
      </w:r>
    </w:p>
    <w:p w14:paraId="27E45C4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7EB5FE1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6E2A05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40  BX</w:t>
      </w:r>
      <w:proofErr w:type="gramEnd"/>
      <w:r w:rsidRPr="001A0189">
        <w:rPr>
          <w:rFonts w:ascii="Calibri" w:hAnsi="Calibri" w:cs="Calibri"/>
          <w:sz w:val="16"/>
          <w:szCs w:val="16"/>
          <w:lang w:val="en" w:bidi="ar-SA"/>
        </w:rPr>
        <w:t>=0002  CX=0000  DX=022F  SP=FFEE  BP=0000  SI=0000  DI=0000</w:t>
      </w:r>
    </w:p>
    <w:p w14:paraId="5F2CE79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D   NV UP EI PL NZ NA PO CY</w:t>
      </w:r>
    </w:p>
    <w:p w14:paraId="58BE67F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2D 88DA          MOV     </w:t>
      </w:r>
      <w:proofErr w:type="gramStart"/>
      <w:r w:rsidRPr="001A0189">
        <w:rPr>
          <w:rFonts w:ascii="Calibri" w:hAnsi="Calibri" w:cs="Calibri"/>
          <w:sz w:val="16"/>
          <w:szCs w:val="16"/>
          <w:lang w:val="en" w:bidi="ar-SA"/>
        </w:rPr>
        <w:t>DL,BL</w:t>
      </w:r>
      <w:proofErr w:type="gramEnd"/>
    </w:p>
    <w:p w14:paraId="1BA7918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06879CC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1B95330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40  BX</w:t>
      </w:r>
      <w:proofErr w:type="gramEnd"/>
      <w:r w:rsidRPr="001A0189">
        <w:rPr>
          <w:rFonts w:ascii="Calibri" w:hAnsi="Calibri" w:cs="Calibri"/>
          <w:sz w:val="16"/>
          <w:szCs w:val="16"/>
          <w:lang w:val="en" w:bidi="ar-SA"/>
        </w:rPr>
        <w:t>=0002  CX=0000  DX=0202  SP=FFEE  BP=0000  SI=0000  DI=0000</w:t>
      </w:r>
    </w:p>
    <w:p w14:paraId="45D2DBF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F   NV UP EI PL NZ NA PO CY</w:t>
      </w:r>
    </w:p>
    <w:p w14:paraId="454CB54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F 80C230        ADD     DL,30</w:t>
      </w:r>
    </w:p>
    <w:p w14:paraId="2AD3EB0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1EECD4F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EB21A7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40  BX</w:t>
      </w:r>
      <w:proofErr w:type="gramEnd"/>
      <w:r w:rsidRPr="001A0189">
        <w:rPr>
          <w:rFonts w:ascii="Calibri" w:hAnsi="Calibri" w:cs="Calibri"/>
          <w:sz w:val="16"/>
          <w:szCs w:val="16"/>
          <w:lang w:val="en" w:bidi="ar-SA"/>
        </w:rPr>
        <w:t>=0002  CX=0000  DX=0232  SP=FFEE  BP=0000  SI=0000  DI=0000</w:t>
      </w:r>
    </w:p>
    <w:p w14:paraId="11AEE75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32   NV UP EI PL NZ NA PO NC</w:t>
      </w:r>
    </w:p>
    <w:p w14:paraId="7DED6B1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32 CD21          INT     21</w:t>
      </w:r>
    </w:p>
    <w:p w14:paraId="1832289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r </w:t>
      </w:r>
      <w:proofErr w:type="spellStart"/>
      <w:r w:rsidRPr="001A0189">
        <w:rPr>
          <w:rFonts w:ascii="Calibri" w:hAnsi="Calibri" w:cs="Calibri"/>
          <w:sz w:val="16"/>
          <w:szCs w:val="16"/>
          <w:lang w:val="en" w:bidi="ar-SA"/>
        </w:rPr>
        <w:t>ip</w:t>
      </w:r>
      <w:proofErr w:type="spellEnd"/>
    </w:p>
    <w:p w14:paraId="574B535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IP 0132</w:t>
      </w:r>
    </w:p>
    <w:p w14:paraId="7FC9E6F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134</w:t>
      </w:r>
    </w:p>
    <w:p w14:paraId="7FAE2C7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57ED3EA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40  BX</w:t>
      </w:r>
      <w:proofErr w:type="gramEnd"/>
      <w:r w:rsidRPr="001A0189">
        <w:rPr>
          <w:rFonts w:ascii="Calibri" w:hAnsi="Calibri" w:cs="Calibri"/>
          <w:sz w:val="16"/>
          <w:szCs w:val="16"/>
          <w:lang w:val="en" w:bidi="ar-SA"/>
        </w:rPr>
        <w:t>=0002  CX=0000  DX=0232  SP=FFEE  BP=0000  SI=0000  DI=0000</w:t>
      </w:r>
    </w:p>
    <w:p w14:paraId="438A648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34   NV UP EI PL NZ NA PO NC</w:t>
      </w:r>
    </w:p>
    <w:p w14:paraId="2F3EE47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34 CD20          INT     20</w:t>
      </w:r>
    </w:p>
    <w:p w14:paraId="1AD03C4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g</w:t>
      </w:r>
    </w:p>
    <w:p w14:paraId="41A5DB8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12E341B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Program terminated normally</w:t>
      </w:r>
    </w:p>
    <w:p w14:paraId="335D503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1DDA368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console</w:t>
      </w:r>
      <w:proofErr w:type="gramEnd"/>
      <w:r w:rsidRPr="001A0189">
        <w:rPr>
          <w:rFonts w:ascii="Calibri" w:hAnsi="Calibri" w:cs="Calibri"/>
          <w:sz w:val="16"/>
          <w:szCs w:val="16"/>
          <w:lang w:val="en" w:bidi="ar-SA"/>
        </w:rPr>
        <w:t xml:space="preserve"> output</w:t>
      </w:r>
    </w:p>
    <w:p w14:paraId="576B956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54EF2D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g</w:t>
      </w:r>
    </w:p>
    <w:p w14:paraId="50C645C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ndrew Robertson, x86 Lab Pt.2</w:t>
      </w:r>
    </w:p>
    <w:p w14:paraId="61705EF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Loan distributions: 2</w:t>
      </w:r>
    </w:p>
    <w:p w14:paraId="2EF87BA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Program terminated normally</w:t>
      </w:r>
    </w:p>
    <w:p w14:paraId="0DAD9A6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809333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3FF927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2EA38B6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3276E5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C</w:t>
      </w:r>
      <w:proofErr w:type="gramEnd"/>
      <w:r w:rsidRPr="001A0189">
        <w:rPr>
          <w:rFonts w:ascii="Calibri" w:hAnsi="Calibri" w:cs="Calibri"/>
          <w:sz w:val="16"/>
          <w:szCs w:val="16"/>
          <w:lang w:val="en" w:bidi="ar-SA"/>
        </w:rPr>
        <w:t xml:space="preserve"> Style representation       ;C Style representation       ;C Style representation       ;C Style representation</w:t>
      </w:r>
    </w:p>
    <w:p w14:paraId="2AC0F8D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81725E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include&lt;</w:t>
      </w:r>
      <w:proofErr w:type="spellStart"/>
      <w:r w:rsidRPr="001A0189">
        <w:rPr>
          <w:rFonts w:ascii="Calibri" w:hAnsi="Calibri" w:cs="Calibri"/>
          <w:sz w:val="16"/>
          <w:szCs w:val="16"/>
          <w:lang w:val="en" w:bidi="ar-SA"/>
        </w:rPr>
        <w:t>stdio.h</w:t>
      </w:r>
      <w:proofErr w:type="spellEnd"/>
      <w:r w:rsidRPr="001A0189">
        <w:rPr>
          <w:rFonts w:ascii="Calibri" w:hAnsi="Calibri" w:cs="Calibri"/>
          <w:sz w:val="16"/>
          <w:szCs w:val="16"/>
          <w:lang w:val="en" w:bidi="ar-SA"/>
        </w:rPr>
        <w:t>&gt;</w:t>
      </w:r>
    </w:p>
    <w:p w14:paraId="3B15C19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CAFCFC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spellStart"/>
      <w:r w:rsidRPr="001A0189">
        <w:rPr>
          <w:rFonts w:ascii="Calibri" w:hAnsi="Calibri" w:cs="Calibri"/>
          <w:sz w:val="16"/>
          <w:szCs w:val="16"/>
          <w:lang w:val="en" w:bidi="ar-SA"/>
        </w:rPr>
        <w:t>int</w:t>
      </w:r>
      <w:proofErr w:type="spellEnd"/>
      <w:r w:rsidRPr="001A0189">
        <w:rPr>
          <w:rFonts w:ascii="Calibri" w:hAnsi="Calibri" w:cs="Calibri"/>
          <w:sz w:val="16"/>
          <w:szCs w:val="16"/>
          <w:lang w:val="en" w:bidi="ar-SA"/>
        </w:rPr>
        <w:t xml:space="preserve"> </w:t>
      </w:r>
      <w:proofErr w:type="gramStart"/>
      <w:r w:rsidRPr="001A0189">
        <w:rPr>
          <w:rFonts w:ascii="Calibri" w:hAnsi="Calibri" w:cs="Calibri"/>
          <w:sz w:val="16"/>
          <w:szCs w:val="16"/>
          <w:lang w:val="en" w:bidi="ar-SA"/>
        </w:rPr>
        <w:t>main(</w:t>
      </w:r>
      <w:proofErr w:type="gramEnd"/>
      <w:r w:rsidRPr="001A0189">
        <w:rPr>
          <w:rFonts w:ascii="Calibri" w:hAnsi="Calibri" w:cs="Calibri"/>
          <w:sz w:val="16"/>
          <w:szCs w:val="16"/>
          <w:lang w:val="en" w:bidi="ar-SA"/>
        </w:rPr>
        <w:t>) {</w:t>
      </w:r>
    </w:p>
    <w:p w14:paraId="0FC3326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char* </w:t>
      </w:r>
      <w:proofErr w:type="spellStart"/>
      <w:r w:rsidRPr="001A0189">
        <w:rPr>
          <w:rFonts w:ascii="Calibri" w:hAnsi="Calibri" w:cs="Calibri"/>
          <w:sz w:val="16"/>
          <w:szCs w:val="16"/>
          <w:lang w:val="en" w:bidi="ar-SA"/>
        </w:rPr>
        <w:t>start_msg</w:t>
      </w:r>
      <w:proofErr w:type="spellEnd"/>
      <w:r w:rsidRPr="001A0189">
        <w:rPr>
          <w:rFonts w:ascii="Calibri" w:hAnsi="Calibri" w:cs="Calibri"/>
          <w:sz w:val="16"/>
          <w:szCs w:val="16"/>
          <w:lang w:val="en" w:bidi="ar-SA"/>
        </w:rPr>
        <w:t xml:space="preserve"> = "Andrew Robertson, x86 Lab Pt.2";</w:t>
      </w:r>
    </w:p>
    <w:p w14:paraId="4E707D5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char* </w:t>
      </w:r>
      <w:proofErr w:type="spellStart"/>
      <w:r w:rsidRPr="001A0189">
        <w:rPr>
          <w:rFonts w:ascii="Calibri" w:hAnsi="Calibri" w:cs="Calibri"/>
          <w:sz w:val="16"/>
          <w:szCs w:val="16"/>
          <w:lang w:val="en" w:bidi="ar-SA"/>
        </w:rPr>
        <w:t>end_msg</w:t>
      </w:r>
      <w:proofErr w:type="spellEnd"/>
      <w:r w:rsidRPr="001A0189">
        <w:rPr>
          <w:rFonts w:ascii="Calibri" w:hAnsi="Calibri" w:cs="Calibri"/>
          <w:sz w:val="16"/>
          <w:szCs w:val="16"/>
          <w:lang w:val="en" w:bidi="ar-SA"/>
        </w:rPr>
        <w:t xml:space="preserve"> = "Loan distributions: ";</w:t>
      </w:r>
    </w:p>
    <w:p w14:paraId="4C85651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roofErr w:type="spellStart"/>
      <w:r w:rsidRPr="001A0189">
        <w:rPr>
          <w:rFonts w:ascii="Calibri" w:hAnsi="Calibri" w:cs="Calibri"/>
          <w:sz w:val="16"/>
          <w:szCs w:val="16"/>
          <w:lang w:val="en" w:bidi="ar-SA"/>
        </w:rPr>
        <w:t>int</w:t>
      </w:r>
      <w:proofErr w:type="spellEnd"/>
      <w:r w:rsidRPr="001A0189">
        <w:rPr>
          <w:rFonts w:ascii="Calibri" w:hAnsi="Calibri" w:cs="Calibri"/>
          <w:sz w:val="16"/>
          <w:szCs w:val="16"/>
          <w:lang w:val="en" w:bidi="ar-SA"/>
        </w:rPr>
        <w:t xml:space="preserve"> debit = 0x10;</w:t>
      </w:r>
    </w:p>
    <w:p w14:paraId="3484388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roofErr w:type="spellStart"/>
      <w:r w:rsidRPr="001A0189">
        <w:rPr>
          <w:rFonts w:ascii="Calibri" w:hAnsi="Calibri" w:cs="Calibri"/>
          <w:sz w:val="16"/>
          <w:szCs w:val="16"/>
          <w:lang w:val="en" w:bidi="ar-SA"/>
        </w:rPr>
        <w:t>int</w:t>
      </w:r>
      <w:proofErr w:type="spellEnd"/>
      <w:r w:rsidRPr="001A0189">
        <w:rPr>
          <w:rFonts w:ascii="Calibri" w:hAnsi="Calibri" w:cs="Calibri"/>
          <w:sz w:val="16"/>
          <w:szCs w:val="16"/>
          <w:lang w:val="en" w:bidi="ar-SA"/>
        </w:rPr>
        <w:t xml:space="preserve"> cost = 0x40;</w:t>
      </w:r>
    </w:p>
    <w:p w14:paraId="4F79D26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roofErr w:type="spellStart"/>
      <w:r w:rsidRPr="001A0189">
        <w:rPr>
          <w:rFonts w:ascii="Calibri" w:hAnsi="Calibri" w:cs="Calibri"/>
          <w:sz w:val="16"/>
          <w:szCs w:val="16"/>
          <w:lang w:val="en" w:bidi="ar-SA"/>
        </w:rPr>
        <w:t>int</w:t>
      </w:r>
      <w:proofErr w:type="spellEnd"/>
      <w:r w:rsidRPr="001A0189">
        <w:rPr>
          <w:rFonts w:ascii="Calibri" w:hAnsi="Calibri" w:cs="Calibri"/>
          <w:sz w:val="16"/>
          <w:szCs w:val="16"/>
          <w:lang w:val="en" w:bidi="ar-SA"/>
        </w:rPr>
        <w:t xml:space="preserve"> AH, AL, BL, DH, DL;</w:t>
      </w:r>
    </w:p>
    <w:p w14:paraId="0F89DC8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
    <w:p w14:paraId="36DE5E2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roofErr w:type="spellStart"/>
      <w:proofErr w:type="gramStart"/>
      <w:r w:rsidRPr="001A0189">
        <w:rPr>
          <w:rFonts w:ascii="Calibri" w:hAnsi="Calibri" w:cs="Calibri"/>
          <w:sz w:val="16"/>
          <w:szCs w:val="16"/>
          <w:lang w:val="en" w:bidi="ar-SA"/>
        </w:rPr>
        <w:t>printf</w:t>
      </w:r>
      <w:proofErr w:type="spellEnd"/>
      <w:r w:rsidRPr="001A0189">
        <w:rPr>
          <w:rFonts w:ascii="Calibri" w:hAnsi="Calibri" w:cs="Calibri"/>
          <w:sz w:val="16"/>
          <w:szCs w:val="16"/>
          <w:lang w:val="en" w:bidi="ar-SA"/>
        </w:rPr>
        <w:t>(</w:t>
      </w:r>
      <w:proofErr w:type="gramEnd"/>
      <w:r w:rsidRPr="001A0189">
        <w:rPr>
          <w:rFonts w:ascii="Calibri" w:hAnsi="Calibri" w:cs="Calibri"/>
          <w:sz w:val="16"/>
          <w:szCs w:val="16"/>
          <w:lang w:val="en" w:bidi="ar-SA"/>
        </w:rPr>
        <w:t>"%s \n",</w:t>
      </w:r>
      <w:proofErr w:type="spellStart"/>
      <w:r w:rsidRPr="001A0189">
        <w:rPr>
          <w:rFonts w:ascii="Calibri" w:hAnsi="Calibri" w:cs="Calibri"/>
          <w:sz w:val="16"/>
          <w:szCs w:val="16"/>
          <w:lang w:val="en" w:bidi="ar-SA"/>
        </w:rPr>
        <w:t>start_msg</w:t>
      </w:r>
      <w:proofErr w:type="spellEnd"/>
      <w:r w:rsidRPr="001A0189">
        <w:rPr>
          <w:rFonts w:ascii="Calibri" w:hAnsi="Calibri" w:cs="Calibri"/>
          <w:sz w:val="16"/>
          <w:szCs w:val="16"/>
          <w:lang w:val="en" w:bidi="ar-SA"/>
        </w:rPr>
        <w:t>);</w:t>
      </w:r>
    </w:p>
    <w:p w14:paraId="0BCF6EC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
    <w:p w14:paraId="2FD9123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DH = 0x20;</w:t>
      </w:r>
    </w:p>
    <w:p w14:paraId="359BDC7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AH = debit;</w:t>
      </w:r>
    </w:p>
    <w:p w14:paraId="37655B9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DL = 0;</w:t>
      </w:r>
    </w:p>
    <w:p w14:paraId="467820C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AL = cost;</w:t>
      </w:r>
    </w:p>
    <w:p w14:paraId="098D3E9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AH -= AL;</w:t>
      </w:r>
    </w:p>
    <w:p w14:paraId="0AA7F73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
    <w:p w14:paraId="68C394D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roofErr w:type="gramStart"/>
      <w:r w:rsidRPr="001A0189">
        <w:rPr>
          <w:rFonts w:ascii="Calibri" w:hAnsi="Calibri" w:cs="Calibri"/>
          <w:sz w:val="16"/>
          <w:szCs w:val="16"/>
          <w:lang w:val="en" w:bidi="ar-SA"/>
        </w:rPr>
        <w:t>while(</w:t>
      </w:r>
      <w:proofErr w:type="gramEnd"/>
      <w:r w:rsidRPr="001A0189">
        <w:rPr>
          <w:rFonts w:ascii="Calibri" w:hAnsi="Calibri" w:cs="Calibri"/>
          <w:sz w:val="16"/>
          <w:szCs w:val="16"/>
          <w:lang w:val="en" w:bidi="ar-SA"/>
        </w:rPr>
        <w:t>AH &lt; 0){</w:t>
      </w:r>
    </w:p>
    <w:p w14:paraId="32325EE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DL++;</w:t>
      </w:r>
    </w:p>
    <w:p w14:paraId="51700A2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AH += DH;</w:t>
      </w:r>
    </w:p>
    <w:p w14:paraId="5243520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lastRenderedPageBreak/>
        <w:t xml:space="preserve">   }</w:t>
      </w:r>
    </w:p>
    <w:p w14:paraId="7BAE2BF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debit = AH;</w:t>
      </w:r>
    </w:p>
    <w:p w14:paraId="63DA35C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BL = DL;</w:t>
      </w:r>
    </w:p>
    <w:p w14:paraId="454E7F1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
    <w:p w14:paraId="6F6E871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roofErr w:type="spellStart"/>
      <w:r w:rsidRPr="001A0189">
        <w:rPr>
          <w:rFonts w:ascii="Calibri" w:hAnsi="Calibri" w:cs="Calibri"/>
          <w:sz w:val="16"/>
          <w:szCs w:val="16"/>
          <w:lang w:val="en" w:bidi="ar-SA"/>
        </w:rPr>
        <w:t>printf</w:t>
      </w:r>
      <w:proofErr w:type="spellEnd"/>
      <w:r w:rsidRPr="001A0189">
        <w:rPr>
          <w:rFonts w:ascii="Calibri" w:hAnsi="Calibri" w:cs="Calibri"/>
          <w:sz w:val="16"/>
          <w:szCs w:val="16"/>
          <w:lang w:val="en" w:bidi="ar-SA"/>
        </w:rPr>
        <w:t>("%s</w:t>
      </w:r>
      <w:proofErr w:type="gramStart"/>
      <w:r w:rsidRPr="001A0189">
        <w:rPr>
          <w:rFonts w:ascii="Calibri" w:hAnsi="Calibri" w:cs="Calibri"/>
          <w:sz w:val="16"/>
          <w:szCs w:val="16"/>
          <w:lang w:val="en" w:bidi="ar-SA"/>
        </w:rPr>
        <w:t>",</w:t>
      </w:r>
      <w:proofErr w:type="spellStart"/>
      <w:r w:rsidRPr="001A0189">
        <w:rPr>
          <w:rFonts w:ascii="Calibri" w:hAnsi="Calibri" w:cs="Calibri"/>
          <w:sz w:val="16"/>
          <w:szCs w:val="16"/>
          <w:lang w:val="en" w:bidi="ar-SA"/>
        </w:rPr>
        <w:t>end</w:t>
      </w:r>
      <w:proofErr w:type="gramEnd"/>
      <w:r w:rsidRPr="001A0189">
        <w:rPr>
          <w:rFonts w:ascii="Calibri" w:hAnsi="Calibri" w:cs="Calibri"/>
          <w:sz w:val="16"/>
          <w:szCs w:val="16"/>
          <w:lang w:val="en" w:bidi="ar-SA"/>
        </w:rPr>
        <w:t>_msg</w:t>
      </w:r>
      <w:proofErr w:type="spellEnd"/>
      <w:r w:rsidRPr="001A0189">
        <w:rPr>
          <w:rFonts w:ascii="Calibri" w:hAnsi="Calibri" w:cs="Calibri"/>
          <w:sz w:val="16"/>
          <w:szCs w:val="16"/>
          <w:lang w:val="en" w:bidi="ar-SA"/>
        </w:rPr>
        <w:t>);</w:t>
      </w:r>
    </w:p>
    <w:p w14:paraId="7E41999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DL = BL;</w:t>
      </w:r>
    </w:p>
    <w:p w14:paraId="35ADB85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   </w:t>
      </w:r>
      <w:proofErr w:type="spellStart"/>
      <w:proofErr w:type="gramStart"/>
      <w:r w:rsidRPr="001A0189">
        <w:rPr>
          <w:rFonts w:ascii="Calibri" w:hAnsi="Calibri" w:cs="Calibri"/>
          <w:sz w:val="16"/>
          <w:szCs w:val="16"/>
          <w:lang w:val="en" w:bidi="ar-SA"/>
        </w:rPr>
        <w:t>printf</w:t>
      </w:r>
      <w:proofErr w:type="spellEnd"/>
      <w:r w:rsidRPr="001A0189">
        <w:rPr>
          <w:rFonts w:ascii="Calibri" w:hAnsi="Calibri" w:cs="Calibri"/>
          <w:sz w:val="16"/>
          <w:szCs w:val="16"/>
          <w:lang w:val="en" w:bidi="ar-SA"/>
        </w:rPr>
        <w:t>(</w:t>
      </w:r>
      <w:proofErr w:type="gramEnd"/>
      <w:r w:rsidRPr="001A0189">
        <w:rPr>
          <w:rFonts w:ascii="Calibri" w:hAnsi="Calibri" w:cs="Calibri"/>
          <w:sz w:val="16"/>
          <w:szCs w:val="16"/>
          <w:lang w:val="en" w:bidi="ar-SA"/>
        </w:rPr>
        <w:t>"%d \</w:t>
      </w:r>
      <w:proofErr w:type="spellStart"/>
      <w:r w:rsidRPr="001A0189">
        <w:rPr>
          <w:rFonts w:ascii="Calibri" w:hAnsi="Calibri" w:cs="Calibri"/>
          <w:sz w:val="16"/>
          <w:szCs w:val="16"/>
          <w:lang w:val="en" w:bidi="ar-SA"/>
        </w:rPr>
        <w:t>n",DL</w:t>
      </w:r>
      <w:proofErr w:type="spellEnd"/>
      <w:r w:rsidRPr="001A0189">
        <w:rPr>
          <w:rFonts w:ascii="Calibri" w:hAnsi="Calibri" w:cs="Calibri"/>
          <w:sz w:val="16"/>
          <w:szCs w:val="16"/>
          <w:lang w:val="en" w:bidi="ar-SA"/>
        </w:rPr>
        <w:t>);</w:t>
      </w:r>
    </w:p>
    <w:p w14:paraId="6485483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682FDCF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0F3DB78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console</w:t>
      </w:r>
      <w:proofErr w:type="gramEnd"/>
      <w:r w:rsidRPr="001A0189">
        <w:rPr>
          <w:rFonts w:ascii="Calibri" w:hAnsi="Calibri" w:cs="Calibri"/>
          <w:sz w:val="16"/>
          <w:szCs w:val="16"/>
          <w:lang w:val="en" w:bidi="ar-SA"/>
        </w:rPr>
        <w:t xml:space="preserve"> output</w:t>
      </w:r>
    </w:p>
    <w:p w14:paraId="4DB71CF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Andrew Robertson, x86 Lab Pt.2 </w:t>
      </w:r>
    </w:p>
    <w:p w14:paraId="04DF4F4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05F03F7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Loan distributions: 2</w:t>
      </w:r>
    </w:p>
    <w:p w14:paraId="6CBE88D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493D80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16D3423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419FD7E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C2A7AE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No</w:t>
      </w:r>
      <w:proofErr w:type="gramEnd"/>
      <w:r w:rsidRPr="001A0189">
        <w:rPr>
          <w:rFonts w:ascii="Calibri" w:hAnsi="Calibri" w:cs="Calibri"/>
          <w:sz w:val="16"/>
          <w:szCs w:val="16"/>
          <w:lang w:val="en" w:bidi="ar-SA"/>
        </w:rPr>
        <w:t xml:space="preserve">-loop trace    ;No-loop trace    ;No-loop trace    ;No-loop trace    ;No-loop trace    ;No-loop trace    </w:t>
      </w:r>
    </w:p>
    <w:p w14:paraId="74BAD74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EE177F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4</w:t>
      </w:r>
    </w:p>
    <w:p w14:paraId="6AC408F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04  FE</w:t>
      </w:r>
      <w:proofErr w:type="gramEnd"/>
      <w:r w:rsidRPr="001A0189">
        <w:rPr>
          <w:rFonts w:ascii="Calibri" w:hAnsi="Calibri" w:cs="Calibri"/>
          <w:sz w:val="16"/>
          <w:szCs w:val="16"/>
          <w:lang w:val="en" w:bidi="ar-SA"/>
        </w:rPr>
        <w:t>.40</w:t>
      </w:r>
    </w:p>
    <w:p w14:paraId="7D99859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05A7984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5</w:t>
      </w:r>
    </w:p>
    <w:p w14:paraId="09889C5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w:t>
      </w:r>
      <w:proofErr w:type="gramStart"/>
      <w:r w:rsidRPr="001A0189">
        <w:rPr>
          <w:rFonts w:ascii="Calibri" w:hAnsi="Calibri" w:cs="Calibri"/>
          <w:sz w:val="16"/>
          <w:szCs w:val="16"/>
          <w:lang w:val="en" w:bidi="ar-SA"/>
        </w:rPr>
        <w:t>68:0205  06.10</w:t>
      </w:r>
      <w:proofErr w:type="gramEnd"/>
    </w:p>
    <w:p w14:paraId="58E2FF0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175DF98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06 "Andrew Robertson, x86 Lab Pt.2" 0d 0a "$"</w:t>
      </w:r>
    </w:p>
    <w:p w14:paraId="0B3A3E9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w:t>
      </w:r>
    </w:p>
    <w:p w14:paraId="547F96B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e 22F "Loan distributions: $"</w:t>
      </w:r>
    </w:p>
    <w:p w14:paraId="3DC6F53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14B9A13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000  BX</w:t>
      </w:r>
      <w:proofErr w:type="gramEnd"/>
      <w:r w:rsidRPr="001A0189">
        <w:rPr>
          <w:rFonts w:ascii="Calibri" w:hAnsi="Calibri" w:cs="Calibri"/>
          <w:sz w:val="16"/>
          <w:szCs w:val="16"/>
          <w:lang w:val="en" w:bidi="ar-SA"/>
        </w:rPr>
        <w:t>=0000  CX=0000  DX=0000  SP=FFEE  BP=0000  SI=0000  DI=0000</w:t>
      </w:r>
    </w:p>
    <w:p w14:paraId="306B505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0   NV UP EI PL NZ NA PO NC</w:t>
      </w:r>
    </w:p>
    <w:p w14:paraId="1FF6EA4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0 C7C20602      MOV     DX,0206</w:t>
      </w:r>
    </w:p>
    <w:p w14:paraId="5E85C41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4CC05F3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0B1208B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000  BX</w:t>
      </w:r>
      <w:proofErr w:type="gramEnd"/>
      <w:r w:rsidRPr="001A0189">
        <w:rPr>
          <w:rFonts w:ascii="Calibri" w:hAnsi="Calibri" w:cs="Calibri"/>
          <w:sz w:val="16"/>
          <w:szCs w:val="16"/>
          <w:lang w:val="en" w:bidi="ar-SA"/>
        </w:rPr>
        <w:t>=0000  CX=0000  DX=0206  SP=FFEE  BP=0000  SI=0000  DI=0000</w:t>
      </w:r>
    </w:p>
    <w:p w14:paraId="4DE61E3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4   NV UP EI PL NZ NA PO NC</w:t>
      </w:r>
    </w:p>
    <w:p w14:paraId="1022F35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4 C6C409        MOV     AH,09</w:t>
      </w:r>
    </w:p>
    <w:p w14:paraId="27DEEB2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2DF05C7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917E92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00  BX</w:t>
      </w:r>
      <w:proofErr w:type="gramEnd"/>
      <w:r w:rsidRPr="001A0189">
        <w:rPr>
          <w:rFonts w:ascii="Calibri" w:hAnsi="Calibri" w:cs="Calibri"/>
          <w:sz w:val="16"/>
          <w:szCs w:val="16"/>
          <w:lang w:val="en" w:bidi="ar-SA"/>
        </w:rPr>
        <w:t>=0000  CX=0000  DX=0206  SP=FFEE  BP=0000  SI=0000  DI=0000</w:t>
      </w:r>
    </w:p>
    <w:p w14:paraId="2558E95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7   NV UP EI PL NZ NA PO NC</w:t>
      </w:r>
    </w:p>
    <w:p w14:paraId="5EFC9CD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7 CD21          INT     21</w:t>
      </w:r>
    </w:p>
    <w:p w14:paraId="1C192BE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r </w:t>
      </w:r>
      <w:proofErr w:type="spellStart"/>
      <w:r w:rsidRPr="001A0189">
        <w:rPr>
          <w:rFonts w:ascii="Calibri" w:hAnsi="Calibri" w:cs="Calibri"/>
          <w:sz w:val="16"/>
          <w:szCs w:val="16"/>
          <w:lang w:val="en" w:bidi="ar-SA"/>
        </w:rPr>
        <w:t>ip</w:t>
      </w:r>
      <w:proofErr w:type="spellEnd"/>
    </w:p>
    <w:p w14:paraId="0CB65AA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IP 0107</w:t>
      </w:r>
    </w:p>
    <w:p w14:paraId="4AC02CF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109</w:t>
      </w:r>
    </w:p>
    <w:p w14:paraId="498A662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5D7D151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00  BX</w:t>
      </w:r>
      <w:proofErr w:type="gramEnd"/>
      <w:r w:rsidRPr="001A0189">
        <w:rPr>
          <w:rFonts w:ascii="Calibri" w:hAnsi="Calibri" w:cs="Calibri"/>
          <w:sz w:val="16"/>
          <w:szCs w:val="16"/>
          <w:lang w:val="en" w:bidi="ar-SA"/>
        </w:rPr>
        <w:t>=0000  CX=0000  DX=0206  SP=FFEE  BP=0000  SI=0000  DI=0000</w:t>
      </w:r>
    </w:p>
    <w:p w14:paraId="229F256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9   NV UP EI PL NZ NA PO NC</w:t>
      </w:r>
    </w:p>
    <w:p w14:paraId="4E6A47D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9 B620          MOV     DH,20</w:t>
      </w:r>
    </w:p>
    <w:p w14:paraId="5E52ED2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2E5FE5A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FFA094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00  BX</w:t>
      </w:r>
      <w:proofErr w:type="gramEnd"/>
      <w:r w:rsidRPr="001A0189">
        <w:rPr>
          <w:rFonts w:ascii="Calibri" w:hAnsi="Calibri" w:cs="Calibri"/>
          <w:sz w:val="16"/>
          <w:szCs w:val="16"/>
          <w:lang w:val="en" w:bidi="ar-SA"/>
        </w:rPr>
        <w:t>=0000  CX=0000  DX=2006  SP=FFEE  BP=0000  SI=0000  DI=0000</w:t>
      </w:r>
    </w:p>
    <w:p w14:paraId="2642482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B   NV UP EI PL NZ NA PO NC</w:t>
      </w:r>
    </w:p>
    <w:p w14:paraId="57D5C5F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0B 8A260402      MOV     </w:t>
      </w:r>
      <w:proofErr w:type="gramStart"/>
      <w:r w:rsidRPr="001A0189">
        <w:rPr>
          <w:rFonts w:ascii="Calibri" w:hAnsi="Calibri" w:cs="Calibri"/>
          <w:sz w:val="16"/>
          <w:szCs w:val="16"/>
          <w:lang w:val="en" w:bidi="ar-SA"/>
        </w:rPr>
        <w:t>AH,[</w:t>
      </w:r>
      <w:proofErr w:type="gramEnd"/>
      <w:r w:rsidRPr="001A0189">
        <w:rPr>
          <w:rFonts w:ascii="Calibri" w:hAnsi="Calibri" w:cs="Calibri"/>
          <w:sz w:val="16"/>
          <w:szCs w:val="16"/>
          <w:lang w:val="en" w:bidi="ar-SA"/>
        </w:rPr>
        <w:t>0204]                          DS:0204=40</w:t>
      </w:r>
    </w:p>
    <w:p w14:paraId="3F18ACD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30AB5D3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924E2A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4000  BX</w:t>
      </w:r>
      <w:proofErr w:type="gramEnd"/>
      <w:r w:rsidRPr="001A0189">
        <w:rPr>
          <w:rFonts w:ascii="Calibri" w:hAnsi="Calibri" w:cs="Calibri"/>
          <w:sz w:val="16"/>
          <w:szCs w:val="16"/>
          <w:lang w:val="en" w:bidi="ar-SA"/>
        </w:rPr>
        <w:t>=0000  CX=0000  DX=2006  SP=FFEE  BP=0000  SI=0000  DI=0000</w:t>
      </w:r>
    </w:p>
    <w:p w14:paraId="5717CCF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0F   NV UP EI PL NZ NA PO NC</w:t>
      </w:r>
    </w:p>
    <w:p w14:paraId="471E6D8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0F B200          MOV     DL,00</w:t>
      </w:r>
    </w:p>
    <w:p w14:paraId="755CB96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014234D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3F2A07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4000  BX</w:t>
      </w:r>
      <w:proofErr w:type="gramEnd"/>
      <w:r w:rsidRPr="001A0189">
        <w:rPr>
          <w:rFonts w:ascii="Calibri" w:hAnsi="Calibri" w:cs="Calibri"/>
          <w:sz w:val="16"/>
          <w:szCs w:val="16"/>
          <w:lang w:val="en" w:bidi="ar-SA"/>
        </w:rPr>
        <w:t>=0000  CX=0000  DX=2000  SP=FFEE  BP=0000  SI=0000  DI=0000</w:t>
      </w:r>
    </w:p>
    <w:p w14:paraId="6E03703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1   NV UP EI PL NZ NA PO NC</w:t>
      </w:r>
    </w:p>
    <w:p w14:paraId="14F5CC7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1 A00502        MOV     </w:t>
      </w:r>
      <w:proofErr w:type="gramStart"/>
      <w:r w:rsidRPr="001A0189">
        <w:rPr>
          <w:rFonts w:ascii="Calibri" w:hAnsi="Calibri" w:cs="Calibri"/>
          <w:sz w:val="16"/>
          <w:szCs w:val="16"/>
          <w:lang w:val="en" w:bidi="ar-SA"/>
        </w:rPr>
        <w:t>AL,[</w:t>
      </w:r>
      <w:proofErr w:type="gramEnd"/>
      <w:r w:rsidRPr="001A0189">
        <w:rPr>
          <w:rFonts w:ascii="Calibri" w:hAnsi="Calibri" w:cs="Calibri"/>
          <w:sz w:val="16"/>
          <w:szCs w:val="16"/>
          <w:lang w:val="en" w:bidi="ar-SA"/>
        </w:rPr>
        <w:t>0205]                          DS:0205=10</w:t>
      </w:r>
    </w:p>
    <w:p w14:paraId="34B2F33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5028441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3C9F7E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4010  BX</w:t>
      </w:r>
      <w:proofErr w:type="gramEnd"/>
      <w:r w:rsidRPr="001A0189">
        <w:rPr>
          <w:rFonts w:ascii="Calibri" w:hAnsi="Calibri" w:cs="Calibri"/>
          <w:sz w:val="16"/>
          <w:szCs w:val="16"/>
          <w:lang w:val="en" w:bidi="ar-SA"/>
        </w:rPr>
        <w:t>=0000  CX=0000  DX=2000  SP=FFEE  BP=0000  SI=0000  DI=0000</w:t>
      </w:r>
    </w:p>
    <w:p w14:paraId="6638644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4   NV UP EI PL NZ NA PO NC</w:t>
      </w:r>
    </w:p>
    <w:p w14:paraId="1C6C18A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4 28C4          SUB     </w:t>
      </w:r>
      <w:proofErr w:type="gramStart"/>
      <w:r w:rsidRPr="001A0189">
        <w:rPr>
          <w:rFonts w:ascii="Calibri" w:hAnsi="Calibri" w:cs="Calibri"/>
          <w:sz w:val="16"/>
          <w:szCs w:val="16"/>
          <w:lang w:val="en" w:bidi="ar-SA"/>
        </w:rPr>
        <w:t>AH,AL</w:t>
      </w:r>
      <w:proofErr w:type="gramEnd"/>
    </w:p>
    <w:p w14:paraId="79FB0AE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lastRenderedPageBreak/>
        <w:t>-t</w:t>
      </w:r>
    </w:p>
    <w:p w14:paraId="2EDEDF6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72DE41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3010  BX</w:t>
      </w:r>
      <w:proofErr w:type="gramEnd"/>
      <w:r w:rsidRPr="001A0189">
        <w:rPr>
          <w:rFonts w:ascii="Calibri" w:hAnsi="Calibri" w:cs="Calibri"/>
          <w:sz w:val="16"/>
          <w:szCs w:val="16"/>
          <w:lang w:val="en" w:bidi="ar-SA"/>
        </w:rPr>
        <w:t>=0000  CX=0000  DX=2000  SP=FFEE  BP=0000  SI=0000  DI=0000</w:t>
      </w:r>
    </w:p>
    <w:p w14:paraId="76930BA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6   NV UP EI PL NZ NA PE NC</w:t>
      </w:r>
    </w:p>
    <w:p w14:paraId="02322D2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16 7D06          JGE     011E</w:t>
      </w:r>
    </w:p>
    <w:p w14:paraId="59FC03C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3429700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4BC077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3010  BX</w:t>
      </w:r>
      <w:proofErr w:type="gramEnd"/>
      <w:r w:rsidRPr="001A0189">
        <w:rPr>
          <w:rFonts w:ascii="Calibri" w:hAnsi="Calibri" w:cs="Calibri"/>
          <w:sz w:val="16"/>
          <w:szCs w:val="16"/>
          <w:lang w:val="en" w:bidi="ar-SA"/>
        </w:rPr>
        <w:t>=0000  CX=0000  DX=2000  SP=FFEE  BP=0000  SI=0000  DI=0000</w:t>
      </w:r>
    </w:p>
    <w:p w14:paraId="2C769C1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1E   NV UP EI PL NZ NA PE NC</w:t>
      </w:r>
    </w:p>
    <w:p w14:paraId="5D5026D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1E 88260402      MOV  </w:t>
      </w:r>
      <w:proofErr w:type="gramStart"/>
      <w:r w:rsidRPr="001A0189">
        <w:rPr>
          <w:rFonts w:ascii="Calibri" w:hAnsi="Calibri" w:cs="Calibri"/>
          <w:sz w:val="16"/>
          <w:szCs w:val="16"/>
          <w:lang w:val="en" w:bidi="ar-SA"/>
        </w:rPr>
        <w:t xml:space="preserve">   [</w:t>
      </w:r>
      <w:proofErr w:type="gramEnd"/>
      <w:r w:rsidRPr="001A0189">
        <w:rPr>
          <w:rFonts w:ascii="Calibri" w:hAnsi="Calibri" w:cs="Calibri"/>
          <w:sz w:val="16"/>
          <w:szCs w:val="16"/>
          <w:lang w:val="en" w:bidi="ar-SA"/>
        </w:rPr>
        <w:t>0204],AH                          DS:0204=40</w:t>
      </w:r>
    </w:p>
    <w:p w14:paraId="66EE7D7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6651028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CDA878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3010  BX</w:t>
      </w:r>
      <w:proofErr w:type="gramEnd"/>
      <w:r w:rsidRPr="001A0189">
        <w:rPr>
          <w:rFonts w:ascii="Calibri" w:hAnsi="Calibri" w:cs="Calibri"/>
          <w:sz w:val="16"/>
          <w:szCs w:val="16"/>
          <w:lang w:val="en" w:bidi="ar-SA"/>
        </w:rPr>
        <w:t>=0000  CX=0000  DX=2000  SP=FFEE  BP=0000  SI=0000  DI=0000</w:t>
      </w:r>
    </w:p>
    <w:p w14:paraId="768F00E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2   NV UP EI PL NZ NA PE NC</w:t>
      </w:r>
    </w:p>
    <w:p w14:paraId="67220E6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22 88D3          MOV     </w:t>
      </w:r>
      <w:proofErr w:type="gramStart"/>
      <w:r w:rsidRPr="001A0189">
        <w:rPr>
          <w:rFonts w:ascii="Calibri" w:hAnsi="Calibri" w:cs="Calibri"/>
          <w:sz w:val="16"/>
          <w:szCs w:val="16"/>
          <w:lang w:val="en" w:bidi="ar-SA"/>
        </w:rPr>
        <w:t>BL,DL</w:t>
      </w:r>
      <w:proofErr w:type="gramEnd"/>
    </w:p>
    <w:p w14:paraId="208F950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3F561BC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65750F3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3010  BX</w:t>
      </w:r>
      <w:proofErr w:type="gramEnd"/>
      <w:r w:rsidRPr="001A0189">
        <w:rPr>
          <w:rFonts w:ascii="Calibri" w:hAnsi="Calibri" w:cs="Calibri"/>
          <w:sz w:val="16"/>
          <w:szCs w:val="16"/>
          <w:lang w:val="en" w:bidi="ar-SA"/>
        </w:rPr>
        <w:t>=0000  CX=0000  DX=2000  SP=FFEE  BP=0000  SI=0000  DI=0000</w:t>
      </w:r>
    </w:p>
    <w:p w14:paraId="56D4997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4   NV UP EI PL NZ NA PE NC</w:t>
      </w:r>
    </w:p>
    <w:p w14:paraId="3510AC8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4 BA2F02        MOV     DX,022F</w:t>
      </w:r>
    </w:p>
    <w:p w14:paraId="5BB743E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20B5E49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D0F5A9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3010  BX</w:t>
      </w:r>
      <w:proofErr w:type="gramEnd"/>
      <w:r w:rsidRPr="001A0189">
        <w:rPr>
          <w:rFonts w:ascii="Calibri" w:hAnsi="Calibri" w:cs="Calibri"/>
          <w:sz w:val="16"/>
          <w:szCs w:val="16"/>
          <w:lang w:val="en" w:bidi="ar-SA"/>
        </w:rPr>
        <w:t>=0000  CX=0000  DX=022F  SP=FFEE  BP=0000  SI=0000  DI=0000</w:t>
      </w:r>
    </w:p>
    <w:p w14:paraId="5113DFC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7   NV UP EI PL NZ NA PE NC</w:t>
      </w:r>
    </w:p>
    <w:p w14:paraId="027C855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7 B409          MOV     AH,09</w:t>
      </w:r>
    </w:p>
    <w:p w14:paraId="7E13852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4DE9599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0C1E7D2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10  BX</w:t>
      </w:r>
      <w:proofErr w:type="gramEnd"/>
      <w:r w:rsidRPr="001A0189">
        <w:rPr>
          <w:rFonts w:ascii="Calibri" w:hAnsi="Calibri" w:cs="Calibri"/>
          <w:sz w:val="16"/>
          <w:szCs w:val="16"/>
          <w:lang w:val="en" w:bidi="ar-SA"/>
        </w:rPr>
        <w:t>=0000  CX=0000  DX=022F  SP=FFEE  BP=0000  SI=0000  DI=0000</w:t>
      </w:r>
    </w:p>
    <w:p w14:paraId="08B2FFDB"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9   NV UP EI PL NZ NA PE NC</w:t>
      </w:r>
    </w:p>
    <w:p w14:paraId="560E361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9 CD21          INT     21</w:t>
      </w:r>
    </w:p>
    <w:p w14:paraId="7A3F1AA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r </w:t>
      </w:r>
      <w:proofErr w:type="spellStart"/>
      <w:r w:rsidRPr="001A0189">
        <w:rPr>
          <w:rFonts w:ascii="Calibri" w:hAnsi="Calibri" w:cs="Calibri"/>
          <w:sz w:val="16"/>
          <w:szCs w:val="16"/>
          <w:lang w:val="en" w:bidi="ar-SA"/>
        </w:rPr>
        <w:t>ip</w:t>
      </w:r>
      <w:proofErr w:type="spellEnd"/>
    </w:p>
    <w:p w14:paraId="61ED6462"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IP 0129</w:t>
      </w:r>
    </w:p>
    <w:p w14:paraId="6B30F1F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12b</w:t>
      </w:r>
    </w:p>
    <w:p w14:paraId="4FBFA64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065B2DA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910  BX</w:t>
      </w:r>
      <w:proofErr w:type="gramEnd"/>
      <w:r w:rsidRPr="001A0189">
        <w:rPr>
          <w:rFonts w:ascii="Calibri" w:hAnsi="Calibri" w:cs="Calibri"/>
          <w:sz w:val="16"/>
          <w:szCs w:val="16"/>
          <w:lang w:val="en" w:bidi="ar-SA"/>
        </w:rPr>
        <w:t>=0000  CX=0000  DX=022F  SP=FFEE  BP=0000  SI=0000  DI=0000</w:t>
      </w:r>
    </w:p>
    <w:p w14:paraId="72F2AE5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B   NV UP EI PL NZ NA PE NC</w:t>
      </w:r>
    </w:p>
    <w:p w14:paraId="6318120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B B402          MOV     AH,02</w:t>
      </w:r>
    </w:p>
    <w:p w14:paraId="2D798F0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2B72027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4FD5B57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10  BX</w:t>
      </w:r>
      <w:proofErr w:type="gramEnd"/>
      <w:r w:rsidRPr="001A0189">
        <w:rPr>
          <w:rFonts w:ascii="Calibri" w:hAnsi="Calibri" w:cs="Calibri"/>
          <w:sz w:val="16"/>
          <w:szCs w:val="16"/>
          <w:lang w:val="en" w:bidi="ar-SA"/>
        </w:rPr>
        <w:t>=0000  CX=0000  DX=022F  SP=FFEE  BP=0000  SI=0000  DI=0000</w:t>
      </w:r>
    </w:p>
    <w:p w14:paraId="54A0A54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D   NV UP EI PL NZ NA PE NC</w:t>
      </w:r>
    </w:p>
    <w:p w14:paraId="31F23E7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0F68:012D 88DA          MOV     </w:t>
      </w:r>
      <w:proofErr w:type="gramStart"/>
      <w:r w:rsidRPr="001A0189">
        <w:rPr>
          <w:rFonts w:ascii="Calibri" w:hAnsi="Calibri" w:cs="Calibri"/>
          <w:sz w:val="16"/>
          <w:szCs w:val="16"/>
          <w:lang w:val="en" w:bidi="ar-SA"/>
        </w:rPr>
        <w:t>DL,BL</w:t>
      </w:r>
      <w:proofErr w:type="gramEnd"/>
    </w:p>
    <w:p w14:paraId="3553E7C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6EEF70C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72C6073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10  BX</w:t>
      </w:r>
      <w:proofErr w:type="gramEnd"/>
      <w:r w:rsidRPr="001A0189">
        <w:rPr>
          <w:rFonts w:ascii="Calibri" w:hAnsi="Calibri" w:cs="Calibri"/>
          <w:sz w:val="16"/>
          <w:szCs w:val="16"/>
          <w:lang w:val="en" w:bidi="ar-SA"/>
        </w:rPr>
        <w:t>=0000  CX=0000  DX=0200  SP=FFEE  BP=0000  SI=0000  DI=0000</w:t>
      </w:r>
    </w:p>
    <w:p w14:paraId="321088B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2F   NV UP EI PL NZ NA PE NC</w:t>
      </w:r>
    </w:p>
    <w:p w14:paraId="3F591744"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2F 80C230        ADD     DL,30</w:t>
      </w:r>
    </w:p>
    <w:p w14:paraId="57DE562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t</w:t>
      </w:r>
    </w:p>
    <w:p w14:paraId="079D11A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FBC1A6D"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10  BX</w:t>
      </w:r>
      <w:proofErr w:type="gramEnd"/>
      <w:r w:rsidRPr="001A0189">
        <w:rPr>
          <w:rFonts w:ascii="Calibri" w:hAnsi="Calibri" w:cs="Calibri"/>
          <w:sz w:val="16"/>
          <w:szCs w:val="16"/>
          <w:lang w:val="en" w:bidi="ar-SA"/>
        </w:rPr>
        <w:t>=0000  CX=0000  DX=0230  SP=FFEE  BP=0000  SI=0000  DI=0000</w:t>
      </w:r>
    </w:p>
    <w:p w14:paraId="5E4E95BF"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32   NV UP EI PL NZ NA PE NC</w:t>
      </w:r>
    </w:p>
    <w:p w14:paraId="07D3AB8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32 CD21          INT     21</w:t>
      </w:r>
    </w:p>
    <w:p w14:paraId="5E6876DE"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 xml:space="preserve">-r </w:t>
      </w:r>
      <w:proofErr w:type="spellStart"/>
      <w:r w:rsidRPr="001A0189">
        <w:rPr>
          <w:rFonts w:ascii="Calibri" w:hAnsi="Calibri" w:cs="Calibri"/>
          <w:sz w:val="16"/>
          <w:szCs w:val="16"/>
          <w:lang w:val="en" w:bidi="ar-SA"/>
        </w:rPr>
        <w:t>ip</w:t>
      </w:r>
      <w:proofErr w:type="spellEnd"/>
    </w:p>
    <w:p w14:paraId="68A5032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IP 0132</w:t>
      </w:r>
    </w:p>
    <w:p w14:paraId="1D76ED93"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134</w:t>
      </w:r>
    </w:p>
    <w:p w14:paraId="7684E449"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r</w:t>
      </w:r>
    </w:p>
    <w:p w14:paraId="6336B41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X=</w:t>
      </w:r>
      <w:proofErr w:type="gramStart"/>
      <w:r w:rsidRPr="001A0189">
        <w:rPr>
          <w:rFonts w:ascii="Calibri" w:hAnsi="Calibri" w:cs="Calibri"/>
          <w:sz w:val="16"/>
          <w:szCs w:val="16"/>
          <w:lang w:val="en" w:bidi="ar-SA"/>
        </w:rPr>
        <w:t>0210  BX</w:t>
      </w:r>
      <w:proofErr w:type="gramEnd"/>
      <w:r w:rsidRPr="001A0189">
        <w:rPr>
          <w:rFonts w:ascii="Calibri" w:hAnsi="Calibri" w:cs="Calibri"/>
          <w:sz w:val="16"/>
          <w:szCs w:val="16"/>
          <w:lang w:val="en" w:bidi="ar-SA"/>
        </w:rPr>
        <w:t>=0000  CX=0000  DX=0230  SP=FFEE  BP=0000  SI=0000  DI=0000</w:t>
      </w:r>
    </w:p>
    <w:p w14:paraId="44A79BA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DS=0F</w:t>
      </w:r>
      <w:proofErr w:type="gramStart"/>
      <w:r w:rsidRPr="001A0189">
        <w:rPr>
          <w:rFonts w:ascii="Calibri" w:hAnsi="Calibri" w:cs="Calibri"/>
          <w:sz w:val="16"/>
          <w:szCs w:val="16"/>
          <w:lang w:val="en" w:bidi="ar-SA"/>
        </w:rPr>
        <w:t>68  ES</w:t>
      </w:r>
      <w:proofErr w:type="gramEnd"/>
      <w:r w:rsidRPr="001A0189">
        <w:rPr>
          <w:rFonts w:ascii="Calibri" w:hAnsi="Calibri" w:cs="Calibri"/>
          <w:sz w:val="16"/>
          <w:szCs w:val="16"/>
          <w:lang w:val="en" w:bidi="ar-SA"/>
        </w:rPr>
        <w:t>=0F68  SS=0F68  CS=0F68  IP=0134   NV UP EI PL NZ NA PE NC</w:t>
      </w:r>
    </w:p>
    <w:p w14:paraId="6D0BA345"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0F68:0134 CD20          INT     20</w:t>
      </w:r>
    </w:p>
    <w:p w14:paraId="72837816"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g</w:t>
      </w:r>
    </w:p>
    <w:p w14:paraId="38A2E518"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5C3BA25C"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Program terminated normally</w:t>
      </w:r>
    </w:p>
    <w:p w14:paraId="76D078B0"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36B2ECE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roofErr w:type="gramStart"/>
      <w:r w:rsidRPr="001A0189">
        <w:rPr>
          <w:rFonts w:ascii="Calibri" w:hAnsi="Calibri" w:cs="Calibri"/>
          <w:sz w:val="16"/>
          <w:szCs w:val="16"/>
          <w:lang w:val="en" w:bidi="ar-SA"/>
        </w:rPr>
        <w:t>;console</w:t>
      </w:r>
      <w:proofErr w:type="gramEnd"/>
      <w:r w:rsidRPr="001A0189">
        <w:rPr>
          <w:rFonts w:ascii="Calibri" w:hAnsi="Calibri" w:cs="Calibri"/>
          <w:sz w:val="16"/>
          <w:szCs w:val="16"/>
          <w:lang w:val="en" w:bidi="ar-SA"/>
        </w:rPr>
        <w:t xml:space="preserve"> output</w:t>
      </w:r>
    </w:p>
    <w:p w14:paraId="0937223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p>
    <w:p w14:paraId="2328C96A"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g</w:t>
      </w:r>
    </w:p>
    <w:p w14:paraId="6EC39FC7"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Andrew Robertson, x86 Lab Pt.2</w:t>
      </w:r>
    </w:p>
    <w:p w14:paraId="61D57EF1" w14:textId="77777777"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Loan distributions: 0</w:t>
      </w:r>
    </w:p>
    <w:p w14:paraId="1387A0B4" w14:textId="5673C1E2" w:rsidR="0041401C" w:rsidRPr="001A0189" w:rsidRDefault="0041401C" w:rsidP="001A0189">
      <w:pPr>
        <w:autoSpaceDE w:val="0"/>
        <w:autoSpaceDN w:val="0"/>
        <w:adjustRightInd w:val="0"/>
        <w:spacing w:after="0" w:line="240" w:lineRule="auto"/>
        <w:rPr>
          <w:rFonts w:ascii="Calibri" w:hAnsi="Calibri" w:cs="Calibri"/>
          <w:sz w:val="16"/>
          <w:szCs w:val="16"/>
          <w:lang w:val="en" w:bidi="ar-SA"/>
        </w:rPr>
      </w:pPr>
      <w:r w:rsidRPr="001A0189">
        <w:rPr>
          <w:rFonts w:ascii="Calibri" w:hAnsi="Calibri" w:cs="Calibri"/>
          <w:sz w:val="16"/>
          <w:szCs w:val="16"/>
          <w:lang w:val="en" w:bidi="ar-SA"/>
        </w:rPr>
        <w:t>Program terminated normally</w:t>
      </w:r>
    </w:p>
    <w:p w14:paraId="33CF2729" w14:textId="77777777" w:rsidR="0041401C" w:rsidRDefault="0041401C" w:rsidP="00A43778">
      <w:pPr>
        <w:pStyle w:val="Heading2"/>
      </w:pPr>
    </w:p>
    <w:p w14:paraId="52A9E5E4" w14:textId="0EA6E5EB" w:rsidR="00A43778" w:rsidRDefault="00A43778" w:rsidP="00A43778">
      <w:pPr>
        <w:pStyle w:val="Heading2"/>
      </w:pPr>
      <w:bookmarkStart w:id="17" w:name="_Toc507167650"/>
      <w:r>
        <w:t>Final Conclusion</w:t>
      </w:r>
      <w:bookmarkEnd w:id="17"/>
    </w:p>
    <w:p w14:paraId="5AE54E3E" w14:textId="77777777" w:rsidR="00A43778" w:rsidRDefault="00A43778" w:rsidP="00A43778"/>
    <w:p w14:paraId="38B3F88F" w14:textId="208DE72F" w:rsidR="00343E99" w:rsidRDefault="00FD27D2" w:rsidP="00A43778">
      <w:r>
        <w:t xml:space="preserve">This lab did </w:t>
      </w:r>
      <w:r w:rsidR="00C9747C">
        <w:t>its</w:t>
      </w:r>
      <w:r>
        <w:t xml:space="preserve"> job. Since my last class in MASM</w:t>
      </w:r>
      <w:r w:rsidR="00343E99">
        <w:t xml:space="preserve"> was a couple years ago I felt very uneasy going in to this project and feel much more confident now. I can boil my initial gripes down to three main topics. </w:t>
      </w:r>
    </w:p>
    <w:p w14:paraId="29F78860" w14:textId="740D67FA" w:rsidR="00A43778" w:rsidRDefault="00343E99" w:rsidP="00A43778">
      <w:r>
        <w:t>First, endianness. I completely forgot about big and little endian so when I entered values in memory to be copied into registers I was surprised to see the numbers were all wrong. After looking at it for a while I realized the bits were backwards then immediately the topic came back to me.</w:t>
      </w:r>
    </w:p>
    <w:p w14:paraId="62343A89" w14:textId="1E2F5A8D" w:rsidR="00343E99" w:rsidRDefault="00343E99" w:rsidP="00A43778">
      <w:r>
        <w:t xml:space="preserve">Second, conditional jumps and flags. Prior to this project I already remembered what the jump abbreviations were but I forgot how they worked. For example, I knew that JGE was jump if greater than or equal to but that was just enough </w:t>
      </w:r>
      <w:proofErr w:type="spellStart"/>
      <w:r>
        <w:t>o</w:t>
      </w:r>
      <w:proofErr w:type="spellEnd"/>
      <w:r>
        <w:t xml:space="preserve"> get me into trouble. When tracing the program in part 1 I couldn’t figure out why JGE was evaluating true because I thought AX had to be greater than or equal to DX for it to occur. After a few traces with different values in memory I then noticed it evaluated true when AX flipped from being negative to being positive. At this point I thought it </w:t>
      </w:r>
      <w:r w:rsidR="00C9747C">
        <w:t>must</w:t>
      </w:r>
      <w:r>
        <w:t xml:space="preserve"> involve the flags and after about 1 minute searching the topic via Google I was reminded that conditional jumps are triggered by flag states. </w:t>
      </w:r>
    </w:p>
    <w:p w14:paraId="284CA273" w14:textId="3E615F20" w:rsidR="00A43778" w:rsidRPr="003826EF" w:rsidRDefault="00343E99" w:rsidP="00A43778">
      <w:r>
        <w:t>Third, interrupts. For whatever reason the idea of an interrupt still doesn’t seem like something I learned before</w:t>
      </w:r>
      <w:r w:rsidR="00C9747C">
        <w:t xml:space="preserve"> but am glad to be aware of now. INT 21 is interesting because it has the property to morph to your needs. In this program I used that property to my advantage </w:t>
      </w:r>
      <w:r w:rsidR="005A7552">
        <w:t>to</w:t>
      </w:r>
      <w:r w:rsidR="00C9747C">
        <w:t xml:space="preserve"> display both a string and a single ASCII character with the same command. After looking into it more it seems there are over a dozen different tasks INT 21 can accomplish.</w:t>
      </w:r>
    </w:p>
    <w:p w14:paraId="1F00DD56" w14:textId="77777777" w:rsidR="00A43778" w:rsidRDefault="00A43778" w:rsidP="00A43778"/>
    <w:p w14:paraId="7F37F19F" w14:textId="77777777" w:rsidR="00A43778" w:rsidRDefault="00A43778" w:rsidP="00A43778"/>
    <w:p w14:paraId="203D689C" w14:textId="77777777" w:rsidR="00A43778" w:rsidRDefault="00A43778" w:rsidP="00A43778"/>
    <w:p w14:paraId="6EE2E849" w14:textId="77777777" w:rsidR="00A43778" w:rsidRDefault="00A43778" w:rsidP="00A43778"/>
    <w:p w14:paraId="11F61A87" w14:textId="77777777" w:rsidR="00A43778" w:rsidRDefault="00A43778" w:rsidP="00A43778"/>
    <w:p w14:paraId="29647700" w14:textId="77777777" w:rsidR="00A43778" w:rsidRPr="005B677E" w:rsidRDefault="00A43778" w:rsidP="00A43778"/>
    <w:p w14:paraId="379270BB" w14:textId="77777777" w:rsidR="005B677E" w:rsidRPr="005B677E" w:rsidRDefault="005B677E" w:rsidP="005B677E"/>
    <w:sectPr w:rsidR="005B677E" w:rsidRPr="005B677E" w:rsidSect="007051F9">
      <w:headerReference w:type="default" r:id="rId32"/>
      <w:pgSz w:w="12240" w:h="15840"/>
      <w:pgMar w:top="1134" w:right="1134" w:bottom="1134" w:left="1134" w:header="0" w:footer="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1B18B9" w14:textId="77777777" w:rsidR="00FC2EA9" w:rsidRDefault="00FC2EA9" w:rsidP="00A922E4">
      <w:pPr>
        <w:spacing w:after="0" w:line="240" w:lineRule="auto"/>
      </w:pPr>
      <w:r>
        <w:separator/>
      </w:r>
    </w:p>
  </w:endnote>
  <w:endnote w:type="continuationSeparator" w:id="0">
    <w:p w14:paraId="4A1D62B9" w14:textId="77777777" w:rsidR="00FC2EA9" w:rsidRDefault="00FC2EA9" w:rsidP="00A922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panose1 w:val="020B0604020202020204"/>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6E6D8C" w14:textId="77777777" w:rsidR="00FC2EA9" w:rsidRDefault="00FC2EA9" w:rsidP="00A922E4">
      <w:pPr>
        <w:spacing w:after="0" w:line="240" w:lineRule="auto"/>
      </w:pPr>
      <w:r>
        <w:separator/>
      </w:r>
    </w:p>
  </w:footnote>
  <w:footnote w:type="continuationSeparator" w:id="0">
    <w:p w14:paraId="68787BD4" w14:textId="77777777" w:rsidR="00FC2EA9" w:rsidRDefault="00FC2EA9" w:rsidP="00A922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623C39" w14:textId="77777777" w:rsidR="00F63209" w:rsidRDefault="00F63209">
    <w:pPr>
      <w:pStyle w:val="Header"/>
      <w:jc w:val="right"/>
    </w:pPr>
  </w:p>
  <w:sdt>
    <w:sdtPr>
      <w:id w:val="-2089228448"/>
      <w:docPartObj>
        <w:docPartGallery w:val="Page Numbers (Top of Page)"/>
        <w:docPartUnique/>
      </w:docPartObj>
    </w:sdtPr>
    <w:sdtEndPr>
      <w:rPr>
        <w:noProof/>
      </w:rPr>
    </w:sdtEndPr>
    <w:sdtContent>
      <w:p w14:paraId="74E7D9A1" w14:textId="18C766D3" w:rsidR="00F63209" w:rsidRDefault="00F63209">
        <w:pPr>
          <w:pStyle w:val="Header"/>
          <w:jc w:val="right"/>
        </w:pPr>
        <w:r>
          <w:fldChar w:fldCharType="begin"/>
        </w:r>
        <w:r>
          <w:instrText xml:space="preserve"> PAGE   \* MERGEFORMAT </w:instrText>
        </w:r>
        <w:r>
          <w:fldChar w:fldCharType="separate"/>
        </w:r>
        <w:r w:rsidR="00B47719">
          <w:rPr>
            <w:noProof/>
          </w:rPr>
          <w:t>29</w:t>
        </w:r>
        <w:r>
          <w:rPr>
            <w:noProof/>
          </w:rPr>
          <w:fldChar w:fldCharType="end"/>
        </w:r>
      </w:p>
    </w:sdtContent>
  </w:sdt>
  <w:p w14:paraId="685D24E5" w14:textId="77777777" w:rsidR="00F63209" w:rsidRDefault="00F63209">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A02C2"/>
    <w:rsid w:val="000905A4"/>
    <w:rsid w:val="000C29E3"/>
    <w:rsid w:val="00100093"/>
    <w:rsid w:val="001A0189"/>
    <w:rsid w:val="001C12DC"/>
    <w:rsid w:val="001E10F4"/>
    <w:rsid w:val="00274F99"/>
    <w:rsid w:val="00286832"/>
    <w:rsid w:val="00343E99"/>
    <w:rsid w:val="00357BD0"/>
    <w:rsid w:val="003826EF"/>
    <w:rsid w:val="003A3185"/>
    <w:rsid w:val="0041401C"/>
    <w:rsid w:val="004E3B8C"/>
    <w:rsid w:val="00517D95"/>
    <w:rsid w:val="00530E29"/>
    <w:rsid w:val="00546FFA"/>
    <w:rsid w:val="00566D32"/>
    <w:rsid w:val="0058004F"/>
    <w:rsid w:val="005A7552"/>
    <w:rsid w:val="005B677E"/>
    <w:rsid w:val="005D2498"/>
    <w:rsid w:val="005D4F2B"/>
    <w:rsid w:val="00626EFD"/>
    <w:rsid w:val="006A02C2"/>
    <w:rsid w:val="007051F9"/>
    <w:rsid w:val="008400A5"/>
    <w:rsid w:val="008E7877"/>
    <w:rsid w:val="00930334"/>
    <w:rsid w:val="00A07477"/>
    <w:rsid w:val="00A43778"/>
    <w:rsid w:val="00A44198"/>
    <w:rsid w:val="00A63FAB"/>
    <w:rsid w:val="00A922E4"/>
    <w:rsid w:val="00AB4933"/>
    <w:rsid w:val="00B24F0A"/>
    <w:rsid w:val="00B47719"/>
    <w:rsid w:val="00B569E4"/>
    <w:rsid w:val="00B8552C"/>
    <w:rsid w:val="00BA16DC"/>
    <w:rsid w:val="00C9747C"/>
    <w:rsid w:val="00D72505"/>
    <w:rsid w:val="00D9640C"/>
    <w:rsid w:val="00DC2630"/>
    <w:rsid w:val="00DD3CF0"/>
    <w:rsid w:val="00DE47CA"/>
    <w:rsid w:val="00DF5BD4"/>
    <w:rsid w:val="00E01CC6"/>
    <w:rsid w:val="00E22A57"/>
    <w:rsid w:val="00E24040"/>
    <w:rsid w:val="00E2669B"/>
    <w:rsid w:val="00F47E94"/>
    <w:rsid w:val="00F63209"/>
    <w:rsid w:val="00FC2EA9"/>
    <w:rsid w:val="00FD27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ED7D362"/>
  <w15:docId w15:val="{6565999D-0FAF-4882-B408-B83333289F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hi-IN"/>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677E"/>
  </w:style>
  <w:style w:type="paragraph" w:styleId="Heading1">
    <w:name w:val="heading 1"/>
    <w:basedOn w:val="Normal"/>
    <w:next w:val="Normal"/>
    <w:link w:val="Heading1Char"/>
    <w:uiPriority w:val="9"/>
    <w:qFormat/>
    <w:rsid w:val="005B677E"/>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5B677E"/>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5B677E"/>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5B677E"/>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5B677E"/>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5B677E"/>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5B677E"/>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5B677E"/>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5B677E"/>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pPr>
  </w:style>
  <w:style w:type="paragraph" w:styleId="List">
    <w:name w:val="List"/>
    <w:basedOn w:val="BodyText"/>
    <w:rPr>
      <w:rFonts w:cs="Arial"/>
    </w:rPr>
  </w:style>
  <w:style w:type="paragraph" w:styleId="Caption">
    <w:name w:val="caption"/>
    <w:basedOn w:val="Normal"/>
    <w:next w:val="Normal"/>
    <w:uiPriority w:val="35"/>
    <w:unhideWhenUsed/>
    <w:qFormat/>
    <w:rsid w:val="005B677E"/>
    <w:pPr>
      <w:spacing w:line="240" w:lineRule="auto"/>
    </w:pPr>
    <w:rPr>
      <w:b/>
      <w:bCs/>
      <w:smallCaps/>
      <w:color w:val="595959" w:themeColor="text1" w:themeTint="A6"/>
    </w:rPr>
  </w:style>
  <w:style w:type="paragraph" w:customStyle="1" w:styleId="Index">
    <w:name w:val="Index"/>
    <w:basedOn w:val="Normal"/>
    <w:pPr>
      <w:suppressLineNumbers/>
    </w:pPr>
    <w:rPr>
      <w:rFonts w:cs="Arial"/>
    </w:rPr>
  </w:style>
  <w:style w:type="character" w:customStyle="1" w:styleId="Heading1Char">
    <w:name w:val="Heading 1 Char"/>
    <w:basedOn w:val="DefaultParagraphFont"/>
    <w:link w:val="Heading1"/>
    <w:uiPriority w:val="9"/>
    <w:rsid w:val="005B677E"/>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5B677E"/>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5B677E"/>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5B677E"/>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5B677E"/>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5B677E"/>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5B677E"/>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5B677E"/>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5B677E"/>
    <w:rPr>
      <w:rFonts w:asciiTheme="majorHAnsi" w:eastAsiaTheme="majorEastAsia" w:hAnsiTheme="majorHAnsi" w:cstheme="majorBidi"/>
      <w:b/>
      <w:bCs/>
      <w:i/>
      <w:iCs/>
      <w:caps/>
      <w:color w:val="7F7F7F" w:themeColor="text1" w:themeTint="80"/>
      <w:sz w:val="20"/>
      <w:szCs w:val="20"/>
    </w:rPr>
  </w:style>
  <w:style w:type="paragraph" w:styleId="Title">
    <w:name w:val="Title"/>
    <w:basedOn w:val="Normal"/>
    <w:next w:val="Normal"/>
    <w:link w:val="TitleChar"/>
    <w:uiPriority w:val="10"/>
    <w:qFormat/>
    <w:rsid w:val="005B677E"/>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5B677E"/>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5B677E"/>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5B677E"/>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5B677E"/>
    <w:rPr>
      <w:b/>
      <w:bCs/>
    </w:rPr>
  </w:style>
  <w:style w:type="character" w:styleId="Emphasis">
    <w:name w:val="Emphasis"/>
    <w:basedOn w:val="DefaultParagraphFont"/>
    <w:uiPriority w:val="20"/>
    <w:qFormat/>
    <w:rsid w:val="005B677E"/>
    <w:rPr>
      <w:i/>
      <w:iCs/>
    </w:rPr>
  </w:style>
  <w:style w:type="paragraph" w:styleId="NoSpacing">
    <w:name w:val="No Spacing"/>
    <w:uiPriority w:val="1"/>
    <w:qFormat/>
    <w:rsid w:val="005B677E"/>
    <w:pPr>
      <w:spacing w:after="0" w:line="240" w:lineRule="auto"/>
    </w:pPr>
  </w:style>
  <w:style w:type="paragraph" w:styleId="Quote">
    <w:name w:val="Quote"/>
    <w:basedOn w:val="Normal"/>
    <w:next w:val="Normal"/>
    <w:link w:val="QuoteChar"/>
    <w:uiPriority w:val="29"/>
    <w:qFormat/>
    <w:rsid w:val="005B677E"/>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5B677E"/>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5B677E"/>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5B677E"/>
    <w:rPr>
      <w:color w:val="404040" w:themeColor="text1" w:themeTint="BF"/>
      <w:sz w:val="32"/>
      <w:szCs w:val="32"/>
    </w:rPr>
  </w:style>
  <w:style w:type="character" w:styleId="SubtleEmphasis">
    <w:name w:val="Subtle Emphasis"/>
    <w:basedOn w:val="DefaultParagraphFont"/>
    <w:uiPriority w:val="19"/>
    <w:qFormat/>
    <w:rsid w:val="005B677E"/>
    <w:rPr>
      <w:i/>
      <w:iCs/>
      <w:color w:val="595959" w:themeColor="text1" w:themeTint="A6"/>
    </w:rPr>
  </w:style>
  <w:style w:type="character" w:styleId="IntenseEmphasis">
    <w:name w:val="Intense Emphasis"/>
    <w:basedOn w:val="DefaultParagraphFont"/>
    <w:uiPriority w:val="21"/>
    <w:qFormat/>
    <w:rsid w:val="005B677E"/>
    <w:rPr>
      <w:b/>
      <w:bCs/>
      <w:i/>
      <w:iCs/>
    </w:rPr>
  </w:style>
  <w:style w:type="character" w:styleId="SubtleReference">
    <w:name w:val="Subtle Reference"/>
    <w:basedOn w:val="DefaultParagraphFont"/>
    <w:uiPriority w:val="31"/>
    <w:qFormat/>
    <w:rsid w:val="005B677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B677E"/>
    <w:rPr>
      <w:b/>
      <w:bCs/>
      <w:caps w:val="0"/>
      <w:smallCaps/>
      <w:color w:val="auto"/>
      <w:spacing w:val="3"/>
      <w:u w:val="single"/>
    </w:rPr>
  </w:style>
  <w:style w:type="character" w:styleId="BookTitle">
    <w:name w:val="Book Title"/>
    <w:basedOn w:val="DefaultParagraphFont"/>
    <w:uiPriority w:val="33"/>
    <w:qFormat/>
    <w:rsid w:val="005B677E"/>
    <w:rPr>
      <w:b/>
      <w:bCs/>
      <w:smallCaps/>
      <w:spacing w:val="7"/>
    </w:rPr>
  </w:style>
  <w:style w:type="paragraph" w:styleId="TOCHeading">
    <w:name w:val="TOC Heading"/>
    <w:basedOn w:val="Heading1"/>
    <w:next w:val="Normal"/>
    <w:uiPriority w:val="39"/>
    <w:unhideWhenUsed/>
    <w:qFormat/>
    <w:rsid w:val="005B677E"/>
    <w:pPr>
      <w:outlineLvl w:val="9"/>
    </w:pPr>
  </w:style>
  <w:style w:type="paragraph" w:styleId="Header">
    <w:name w:val="header"/>
    <w:basedOn w:val="Normal"/>
    <w:link w:val="HeaderChar"/>
    <w:uiPriority w:val="99"/>
    <w:unhideWhenUsed/>
    <w:rsid w:val="00A922E4"/>
    <w:pPr>
      <w:tabs>
        <w:tab w:val="center" w:pos="4680"/>
        <w:tab w:val="right" w:pos="9360"/>
      </w:tabs>
      <w:spacing w:after="0" w:line="240" w:lineRule="auto"/>
    </w:pPr>
    <w:rPr>
      <w:rFonts w:cs="Mangal"/>
      <w:szCs w:val="20"/>
    </w:rPr>
  </w:style>
  <w:style w:type="character" w:customStyle="1" w:styleId="HeaderChar">
    <w:name w:val="Header Char"/>
    <w:basedOn w:val="DefaultParagraphFont"/>
    <w:link w:val="Header"/>
    <w:uiPriority w:val="99"/>
    <w:rsid w:val="00A922E4"/>
    <w:rPr>
      <w:rFonts w:cs="Mangal"/>
      <w:szCs w:val="20"/>
    </w:rPr>
  </w:style>
  <w:style w:type="paragraph" w:styleId="Footer">
    <w:name w:val="footer"/>
    <w:basedOn w:val="Normal"/>
    <w:link w:val="FooterChar"/>
    <w:uiPriority w:val="99"/>
    <w:unhideWhenUsed/>
    <w:rsid w:val="00A922E4"/>
    <w:pPr>
      <w:tabs>
        <w:tab w:val="center" w:pos="4680"/>
        <w:tab w:val="right" w:pos="9360"/>
      </w:tabs>
      <w:spacing w:after="0" w:line="240" w:lineRule="auto"/>
    </w:pPr>
    <w:rPr>
      <w:rFonts w:cs="Mangal"/>
      <w:szCs w:val="20"/>
    </w:rPr>
  </w:style>
  <w:style w:type="character" w:customStyle="1" w:styleId="FooterChar">
    <w:name w:val="Footer Char"/>
    <w:basedOn w:val="DefaultParagraphFont"/>
    <w:link w:val="Footer"/>
    <w:uiPriority w:val="99"/>
    <w:rsid w:val="00A922E4"/>
    <w:rPr>
      <w:rFonts w:cs="Mangal"/>
      <w:szCs w:val="20"/>
    </w:rPr>
  </w:style>
  <w:style w:type="paragraph" w:styleId="TOC3">
    <w:name w:val="toc 3"/>
    <w:basedOn w:val="Normal"/>
    <w:next w:val="Normal"/>
    <w:autoRedefine/>
    <w:uiPriority w:val="39"/>
    <w:unhideWhenUsed/>
    <w:rsid w:val="007051F9"/>
    <w:pPr>
      <w:spacing w:after="100"/>
      <w:ind w:left="440"/>
    </w:pPr>
    <w:rPr>
      <w:rFonts w:cs="Mangal"/>
      <w:szCs w:val="20"/>
    </w:rPr>
  </w:style>
  <w:style w:type="character" w:styleId="Hyperlink">
    <w:name w:val="Hyperlink"/>
    <w:basedOn w:val="DefaultParagraphFont"/>
    <w:uiPriority w:val="99"/>
    <w:unhideWhenUsed/>
    <w:rsid w:val="007051F9"/>
    <w:rPr>
      <w:color w:val="0563C1" w:themeColor="hyperlink"/>
      <w:u w:val="single"/>
    </w:rPr>
  </w:style>
  <w:style w:type="paragraph" w:styleId="TOC1">
    <w:name w:val="toc 1"/>
    <w:basedOn w:val="Normal"/>
    <w:next w:val="Normal"/>
    <w:autoRedefine/>
    <w:uiPriority w:val="39"/>
    <w:unhideWhenUsed/>
    <w:rsid w:val="007051F9"/>
    <w:pPr>
      <w:spacing w:after="100"/>
    </w:pPr>
    <w:rPr>
      <w:rFonts w:cs="Mangal"/>
      <w:szCs w:val="20"/>
    </w:rPr>
  </w:style>
  <w:style w:type="paragraph" w:styleId="TOC2">
    <w:name w:val="toc 2"/>
    <w:basedOn w:val="Normal"/>
    <w:next w:val="Normal"/>
    <w:autoRedefine/>
    <w:uiPriority w:val="39"/>
    <w:unhideWhenUsed/>
    <w:rsid w:val="003826EF"/>
    <w:pPr>
      <w:spacing w:after="100"/>
      <w:ind w:left="220"/>
    </w:pPr>
    <w:rPr>
      <w:rFonts w:cs="Mangal"/>
      <w:szCs w:val="20"/>
    </w:rPr>
  </w:style>
  <w:style w:type="character" w:styleId="UnresolvedMention">
    <w:name w:val="Unresolved Mention"/>
    <w:basedOn w:val="DefaultParagraphFont"/>
    <w:uiPriority w:val="99"/>
    <w:semiHidden/>
    <w:unhideWhenUsed/>
    <w:rsid w:val="00B24F0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 Type="http://schemas.openxmlformats.org/officeDocument/2006/relationships/settings" Target="settings.xml"/><Relationship Id="rId21" Type="http://schemas.microsoft.com/office/2007/relationships/hdphoto" Target="media/hdphoto1.wdp"/><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1.vsdx"/><Relationship Id="rId28" Type="http://schemas.openxmlformats.org/officeDocument/2006/relationships/image" Target="media/image19.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B3542B-A322-4774-8AD2-E4AB598D6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1</Pages>
  <Words>4304</Words>
  <Characters>24534</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Robertson</dc:creator>
  <dc:description/>
  <cp:lastModifiedBy>Andrew Robertson</cp:lastModifiedBy>
  <cp:revision>13</cp:revision>
  <cp:lastPrinted>2018-02-24T02:16:00Z</cp:lastPrinted>
  <dcterms:created xsi:type="dcterms:W3CDTF">2018-02-11T19:39:00Z</dcterms:created>
  <dcterms:modified xsi:type="dcterms:W3CDTF">2018-02-24T02:16:00Z</dcterms:modified>
  <dc:language>en-US</dc:language>
</cp:coreProperties>
</file>